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</w:rPr>
        <w:id w:val="181882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987"/>
          </w:tblGrid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Empres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FF5587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S2Win</w:t>
                    </w:r>
                  </w:p>
                </w:tc>
              </w:sdtContent>
            </w:sdt>
          </w:tr>
          <w:tr w:rsidR="006F3F7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en-US"/>
                  </w:rPr>
                  <w:alias w:val="Título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6F3F7C" w:rsidRDefault="006623B7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6A04BD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en-US"/>
                      </w:rPr>
                      <w:t>Document Management Process</w:t>
                    </w:r>
                  </w:p>
                </w:sdtContent>
              </w:sdt>
            </w:tc>
          </w:tr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Subtítulo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3C02D9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Keep Your Time</w:t>
                    </w:r>
                  </w:p>
                </w:tc>
              </w:sdtContent>
            </w:sdt>
          </w:tr>
        </w:tbl>
        <w:p w:rsidR="006F3F7C" w:rsidRDefault="006F3F7C" w:rsidP="006A04BD">
          <w:pPr>
            <w:spacing w:line="360" w:lineRule="auto"/>
          </w:pPr>
        </w:p>
        <w:p w:rsidR="006F3F7C" w:rsidRDefault="006F3F7C" w:rsidP="006A04BD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987"/>
          </w:tblGrid>
          <w:tr w:rsidR="006F3F7C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6F3F7C" w:rsidRDefault="006F3F7C" w:rsidP="006A04BD">
                    <w:pPr>
                      <w:pStyle w:val="NoSpacing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Carla Machado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a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dd-MM-yyyy"/>
                    <w:lid w:val="pt-PT"/>
                    <w:storeMappedDataAs w:val="dateTime"/>
                    <w:calendar w:val="gregorian"/>
                  </w:date>
                </w:sdtPr>
                <w:sdtEndPr/>
                <w:sdtContent>
                  <w:p w:rsidR="006F3F7C" w:rsidRDefault="006623B7" w:rsidP="006A04BD">
                    <w:pPr>
                      <w:pStyle w:val="NoSpacing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23-02-2013</w:t>
                    </w:r>
                  </w:p>
                </w:sdtContent>
              </w:sdt>
              <w:p w:rsidR="006F3F7C" w:rsidRDefault="006F3F7C" w:rsidP="006A04BD">
                <w:pPr>
                  <w:pStyle w:val="NoSpacing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6F3F7C" w:rsidRDefault="006F3F7C" w:rsidP="006A04BD">
          <w:pPr>
            <w:spacing w:line="360" w:lineRule="auto"/>
          </w:pPr>
        </w:p>
        <w:p w:rsidR="00F24CA6" w:rsidRDefault="00F24CA6" w:rsidP="006A04BD">
          <w:pPr>
            <w:spacing w:line="360" w:lineRule="auto"/>
            <w:rPr>
              <w:lang w:val="en-US"/>
            </w:rPr>
            <w:sectPr w:rsidR="00F24CA6" w:rsidSect="006F3F7C">
              <w:headerReference w:type="default" r:id="rId9"/>
              <w:footerReference w:type="default" r:id="rId10"/>
              <w:headerReference w:type="first" r:id="rId11"/>
              <w:footerReference w:type="first" r:id="rId12"/>
              <w:pgSz w:w="11906" w:h="16838"/>
              <w:pgMar w:top="1417" w:right="1701" w:bottom="1417" w:left="1701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6F3F7C" w:rsidRDefault="003253DB" w:rsidP="006A04BD">
          <w:pPr>
            <w:spacing w:line="360" w:lineRule="auto"/>
            <w:rPr>
              <w:lang w:val="en-US"/>
            </w:rPr>
          </w:pPr>
        </w:p>
      </w:sdtContent>
    </w:sdt>
    <w:p w:rsidR="006F3F7C" w:rsidRDefault="006F3F7C" w:rsidP="006A04BD">
      <w:pPr>
        <w:spacing w:line="360" w:lineRule="auto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818552"/>
        <w:docPartObj>
          <w:docPartGallery w:val="Table of Contents"/>
          <w:docPartUnique/>
        </w:docPartObj>
      </w:sdtPr>
      <w:sdtEndPr/>
      <w:sdtContent>
        <w:p w:rsidR="00906D0A" w:rsidRPr="00F24CA6" w:rsidRDefault="004630B1" w:rsidP="006A04BD">
          <w:pPr>
            <w:pStyle w:val="TOCHeading"/>
            <w:spacing w:line="360" w:lineRule="auto"/>
          </w:pPr>
          <w:r w:rsidRPr="00804163">
            <w:rPr>
              <w:lang w:val="en-US"/>
            </w:rPr>
            <w:t>Content</w:t>
          </w:r>
        </w:p>
        <w:p w:rsidR="00B528D7" w:rsidRDefault="000D3F9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 w:rsidRPr="00895D61">
            <w:rPr>
              <w:lang w:val="en-US"/>
            </w:rPr>
            <w:fldChar w:fldCharType="begin"/>
          </w:r>
          <w:r w:rsidR="00906D0A" w:rsidRPr="00F24CA6">
            <w:instrText xml:space="preserve"> TOC \o "1-3" \h \z \u </w:instrText>
          </w:r>
          <w:r w:rsidRPr="00895D61">
            <w:rPr>
              <w:lang w:val="en-US"/>
            </w:rPr>
            <w:fldChar w:fldCharType="separate"/>
          </w:r>
          <w:hyperlink w:anchor="_Toc350591690" w:history="1">
            <w:r w:rsidR="00B528D7" w:rsidRPr="00971B33">
              <w:rPr>
                <w:rStyle w:val="Hyperlink"/>
                <w:noProof/>
                <w:lang w:val="en-US"/>
              </w:rPr>
              <w:t>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Purpos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1" w:history="1">
            <w:r w:rsidR="00B528D7" w:rsidRPr="00971B33">
              <w:rPr>
                <w:rStyle w:val="Hyperlink"/>
                <w:noProof/>
                <w:lang w:val="en-US"/>
              </w:rPr>
              <w:t>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Inputs and Output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1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2" w:history="1">
            <w:r w:rsidR="00B528D7" w:rsidRPr="00971B33">
              <w:rPr>
                <w:rStyle w:val="Hyperlink"/>
                <w:noProof/>
                <w:lang w:val="en-US"/>
              </w:rPr>
              <w:t>2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Input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2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3" w:history="1">
            <w:r w:rsidR="00B528D7" w:rsidRPr="00971B33">
              <w:rPr>
                <w:rStyle w:val="Hyperlink"/>
                <w:noProof/>
                <w:lang w:val="en-US"/>
              </w:rPr>
              <w:t>2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Output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3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4" w:history="1">
            <w:r w:rsidR="00B528D7" w:rsidRPr="00971B33">
              <w:rPr>
                <w:rStyle w:val="Hyperlink"/>
                <w:noProof/>
                <w:lang w:val="en-US"/>
              </w:rPr>
              <w:t>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Activitie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4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5" w:history="1">
            <w:r w:rsidR="00B528D7" w:rsidRPr="00971B33">
              <w:rPr>
                <w:rStyle w:val="Hyperlink"/>
                <w:noProof/>
                <w:lang w:val="en-US"/>
              </w:rPr>
              <w:t>3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Process Live Cycle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5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6" w:history="1">
            <w:r w:rsidR="00B528D7" w:rsidRPr="00971B33">
              <w:rPr>
                <w:rStyle w:val="Hyperlink"/>
                <w:noProof/>
                <w:lang w:val="en-US"/>
              </w:rPr>
              <w:t>3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Creating a new Document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6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7" w:history="1">
            <w:r w:rsidR="00B528D7" w:rsidRPr="00971B33">
              <w:rPr>
                <w:rStyle w:val="Hyperlink"/>
                <w:noProof/>
                <w:lang w:val="en-US"/>
              </w:rPr>
              <w:t>3.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Updating a Document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7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5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8" w:history="1">
            <w:r w:rsidR="00B528D7" w:rsidRPr="00971B33">
              <w:rPr>
                <w:rStyle w:val="Hyperlink"/>
                <w:noProof/>
                <w:lang w:val="en-US"/>
              </w:rPr>
              <w:t>4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Tool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8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9" w:history="1">
            <w:r w:rsidR="00B528D7" w:rsidRPr="00971B33">
              <w:rPr>
                <w:rStyle w:val="Hyperlink"/>
                <w:noProof/>
                <w:lang w:val="en-US"/>
              </w:rPr>
              <w:t>5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Related Processe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9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3253DB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700" w:history="1">
            <w:r w:rsidR="00B528D7" w:rsidRPr="00971B33">
              <w:rPr>
                <w:rStyle w:val="Hyperlink"/>
                <w:noProof/>
                <w:lang w:val="en-US"/>
              </w:rPr>
              <w:t>6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Measure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700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9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906D0A" w:rsidRPr="00F24CA6" w:rsidRDefault="000D3F92" w:rsidP="006A04BD">
          <w:pPr>
            <w:spacing w:line="360" w:lineRule="auto"/>
          </w:pPr>
          <w:r w:rsidRPr="00895D61">
            <w:rPr>
              <w:lang w:val="en-US"/>
            </w:rPr>
            <w:fldChar w:fldCharType="end"/>
          </w:r>
        </w:p>
      </w:sdtContent>
    </w:sdt>
    <w:p w:rsidR="00906D0A" w:rsidRPr="00416C10" w:rsidRDefault="004630B1" w:rsidP="006A04BD">
      <w:pPr>
        <w:spacing w:line="360" w:lineRule="auto"/>
      </w:pPr>
      <w:r w:rsidRPr="00416C1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Images</w:t>
      </w:r>
    </w:p>
    <w:p w:rsidR="00294043" w:rsidRDefault="000D3F92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Figure" </w:instrText>
      </w:r>
      <w:r w:rsidRPr="00895D61">
        <w:rPr>
          <w:lang w:val="en-US"/>
        </w:rPr>
        <w:fldChar w:fldCharType="separate"/>
      </w:r>
      <w:hyperlink w:anchor="_Toc350630764" w:history="1">
        <w:r w:rsidR="00294043" w:rsidRPr="00857C75">
          <w:rPr>
            <w:rStyle w:val="Hyperlink"/>
            <w:noProof/>
          </w:rPr>
          <w:t xml:space="preserve">Figure 1: </w:t>
        </w:r>
        <w:r w:rsidR="00294043" w:rsidRPr="00857C75">
          <w:rPr>
            <w:rStyle w:val="Hyperlink"/>
            <w:noProof/>
            <w:lang w:val="en-US"/>
          </w:rPr>
          <w:t>Life Cycle Flowchart</w:t>
        </w:r>
        <w:r w:rsidR="00294043">
          <w:rPr>
            <w:noProof/>
            <w:webHidden/>
          </w:rPr>
          <w:tab/>
        </w:r>
        <w:r w:rsidR="00294043">
          <w:rPr>
            <w:noProof/>
            <w:webHidden/>
          </w:rPr>
          <w:fldChar w:fldCharType="begin"/>
        </w:r>
        <w:r w:rsidR="00294043">
          <w:rPr>
            <w:noProof/>
            <w:webHidden/>
          </w:rPr>
          <w:instrText xml:space="preserve"> PAGEREF _Toc350630764 \h </w:instrText>
        </w:r>
        <w:r w:rsidR="00294043">
          <w:rPr>
            <w:noProof/>
            <w:webHidden/>
          </w:rPr>
        </w:r>
        <w:r w:rsidR="00294043">
          <w:rPr>
            <w:noProof/>
            <w:webHidden/>
          </w:rPr>
          <w:fldChar w:fldCharType="separate"/>
        </w:r>
        <w:r w:rsidR="00294043">
          <w:rPr>
            <w:noProof/>
            <w:webHidden/>
          </w:rPr>
          <w:t>2</w:t>
        </w:r>
        <w:r w:rsidR="00294043">
          <w:rPr>
            <w:noProof/>
            <w:webHidden/>
          </w:rPr>
          <w:fldChar w:fldCharType="end"/>
        </w:r>
      </w:hyperlink>
    </w:p>
    <w:p w:rsidR="00906D0A" w:rsidRPr="00F24CA6" w:rsidRDefault="000D3F9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804163" w:rsidRDefault="004630B1" w:rsidP="006A04BD">
      <w:pPr>
        <w:spacing w:line="360" w:lineRule="auto"/>
        <w:rPr>
          <w:lang w:val="en-US"/>
        </w:rPr>
      </w:pPr>
      <w:r w:rsidRPr="00804163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Tables</w:t>
      </w:r>
    </w:p>
    <w:p w:rsidR="00B528D7" w:rsidRDefault="000D3F92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Table" </w:instrText>
      </w:r>
      <w:r w:rsidRPr="00895D61">
        <w:rPr>
          <w:lang w:val="en-US"/>
        </w:rPr>
        <w:fldChar w:fldCharType="separate"/>
      </w:r>
      <w:hyperlink w:anchor="_Toc350591702" w:history="1">
        <w:r w:rsidR="00B528D7" w:rsidRPr="000D0080">
          <w:rPr>
            <w:rStyle w:val="Hyperlink"/>
            <w:noProof/>
            <w:lang w:val="en-US"/>
          </w:rPr>
          <w:t>Table 1: List of Contributors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B528D7" w:rsidRDefault="003253DB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hyperlink w:anchor="_Toc350591703" w:history="1">
        <w:r w:rsidR="00B528D7" w:rsidRPr="000D0080">
          <w:rPr>
            <w:rStyle w:val="Hyperlink"/>
            <w:noProof/>
            <w:lang w:val="en-US"/>
          </w:rPr>
          <w:t>Table 2: Version history</w:t>
        </w:r>
        <w:r w:rsidR="00B528D7">
          <w:rPr>
            <w:noProof/>
            <w:webHidden/>
          </w:rPr>
          <w:tab/>
        </w:r>
        <w:r w:rsidR="000D3F92"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3 \h </w:instrText>
        </w:r>
        <w:r w:rsidR="000D3F92">
          <w:rPr>
            <w:noProof/>
            <w:webHidden/>
          </w:rPr>
        </w:r>
        <w:r w:rsidR="000D3F92"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i</w:t>
        </w:r>
        <w:r w:rsidR="000D3F92">
          <w:rPr>
            <w:noProof/>
            <w:webHidden/>
          </w:rPr>
          <w:fldChar w:fldCharType="end"/>
        </w:r>
      </w:hyperlink>
    </w:p>
    <w:p w:rsidR="00895D61" w:rsidRPr="00F24CA6" w:rsidRDefault="000D3F9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F24CA6" w:rsidRDefault="00906D0A" w:rsidP="006A04BD">
      <w:pPr>
        <w:spacing w:line="360" w:lineRule="auto"/>
      </w:pPr>
      <w:r w:rsidRPr="00F24CA6">
        <w:br w:type="page"/>
      </w:r>
    </w:p>
    <w:p w:rsidR="00906D0A" w:rsidRDefault="00906D0A" w:rsidP="006A04BD">
      <w:pPr>
        <w:spacing w:line="360" w:lineRule="auto"/>
      </w:pP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1384"/>
        <w:gridCol w:w="2552"/>
        <w:gridCol w:w="3543"/>
        <w:gridCol w:w="2127"/>
      </w:tblGrid>
      <w:tr w:rsidR="00192E0D" w:rsidRPr="00895D61" w:rsidTr="00AF4861">
        <w:tc>
          <w:tcPr>
            <w:tcW w:w="9606" w:type="dxa"/>
            <w:gridSpan w:val="4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s and Contributors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552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3543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acts</w:t>
            </w:r>
          </w:p>
        </w:tc>
        <w:tc>
          <w:tcPr>
            <w:tcW w:w="2127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ribution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2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192E0D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460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192E0D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ário Oliveira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92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552" w:type="dxa"/>
            <w:vAlign w:val="center"/>
          </w:tcPr>
          <w:p w:rsidR="00192E0D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3543" w:type="dxa"/>
            <w:vAlign w:val="center"/>
          </w:tcPr>
          <w:p w:rsidR="00192E0D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80276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AF4861" w:rsidRPr="00895D61" w:rsidTr="004A6322">
        <w:tc>
          <w:tcPr>
            <w:tcW w:w="1384" w:type="dxa"/>
            <w:vAlign w:val="center"/>
          </w:tcPr>
          <w:p w:rsidR="00AF4861" w:rsidRPr="00895D61" w:rsidRDefault="00DE608D" w:rsidP="00DE608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552" w:type="dxa"/>
            <w:vAlign w:val="center"/>
          </w:tcPr>
          <w:p w:rsidR="00AF4861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ui Ganhoto</w:t>
            </w:r>
          </w:p>
        </w:tc>
        <w:tc>
          <w:tcPr>
            <w:tcW w:w="3543" w:type="dxa"/>
            <w:vAlign w:val="center"/>
          </w:tcPr>
          <w:p w:rsidR="00AF4861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62@alunos.isec.pt</w:t>
            </w:r>
          </w:p>
        </w:tc>
        <w:tc>
          <w:tcPr>
            <w:tcW w:w="2127" w:type="dxa"/>
            <w:vAlign w:val="center"/>
          </w:tcPr>
          <w:p w:rsidR="00AF4861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575E58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552" w:type="dxa"/>
            <w:vAlign w:val="center"/>
          </w:tcPr>
          <w:p w:rsidR="00192E0D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João Girão</w:t>
            </w:r>
          </w:p>
        </w:tc>
        <w:tc>
          <w:tcPr>
            <w:tcW w:w="3543" w:type="dxa"/>
            <w:vAlign w:val="center"/>
          </w:tcPr>
          <w:p w:rsidR="00192E0D" w:rsidRPr="00895D61" w:rsidRDefault="00575E58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831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5A4904" w:rsidRPr="00895D61" w:rsidTr="004A6322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5A4904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5A4904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4A6322">
        <w:tc>
          <w:tcPr>
            <w:tcW w:w="1384" w:type="dxa"/>
            <w:vAlign w:val="center"/>
          </w:tcPr>
          <w:p w:rsidR="00B528D7" w:rsidRPr="00895D61" w:rsidRDefault="00B528D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B528D7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BE20D4" w:rsidRPr="00804163" w:rsidRDefault="00BE20D4" w:rsidP="006A04BD">
      <w:pPr>
        <w:pStyle w:val="Caption"/>
        <w:spacing w:line="360" w:lineRule="auto"/>
        <w:rPr>
          <w:lang w:val="en-US"/>
        </w:rPr>
      </w:pPr>
      <w:bookmarkStart w:id="0" w:name="_Toc350591702"/>
      <w:r w:rsidRPr="00804163">
        <w:rPr>
          <w:lang w:val="en-US"/>
        </w:rPr>
        <w:t xml:space="preserve">Table </w:t>
      </w:r>
      <w:r w:rsidR="000D3F9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0D3F9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1</w:t>
      </w:r>
      <w:r w:rsidR="000D3F92" w:rsidRPr="00804163">
        <w:rPr>
          <w:noProof/>
          <w:lang w:val="en-US"/>
        </w:rPr>
        <w:fldChar w:fldCharType="end"/>
      </w:r>
      <w:r w:rsidR="001E09A3" w:rsidRPr="00804163">
        <w:rPr>
          <w:lang w:val="en-US"/>
        </w:rPr>
        <w:t>: List of Contribu</w:t>
      </w:r>
      <w:r w:rsidRPr="00804163">
        <w:rPr>
          <w:lang w:val="en-US"/>
        </w:rPr>
        <w:t>tors</w:t>
      </w:r>
      <w:bookmarkEnd w:id="0"/>
    </w:p>
    <w:p w:rsidR="00BE20D4" w:rsidRPr="00F24CA6" w:rsidRDefault="00BE20D4" w:rsidP="006A04BD">
      <w:pPr>
        <w:spacing w:line="360" w:lineRule="auto"/>
      </w:pPr>
    </w:p>
    <w:tbl>
      <w:tblPr>
        <w:tblStyle w:val="TableGrid"/>
        <w:tblW w:w="9726" w:type="dxa"/>
        <w:tblLook w:val="04A0" w:firstRow="1" w:lastRow="0" w:firstColumn="1" w:lastColumn="0" w:noHBand="0" w:noVBand="1"/>
      </w:tblPr>
      <w:tblGrid>
        <w:gridCol w:w="1384"/>
        <w:gridCol w:w="2977"/>
        <w:gridCol w:w="1843"/>
        <w:gridCol w:w="992"/>
        <w:gridCol w:w="1396"/>
        <w:gridCol w:w="1134"/>
      </w:tblGrid>
      <w:tr w:rsidR="00192E0D" w:rsidRPr="00895D61" w:rsidTr="004A6322">
        <w:tc>
          <w:tcPr>
            <w:tcW w:w="9726" w:type="dxa"/>
            <w:gridSpan w:val="6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Revision History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977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843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</w:t>
            </w:r>
          </w:p>
        </w:tc>
        <w:tc>
          <w:tcPr>
            <w:tcW w:w="992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396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pprovers</w:t>
            </w:r>
          </w:p>
        </w:tc>
        <w:tc>
          <w:tcPr>
            <w:tcW w:w="113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State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181855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F24CA6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977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reation of first draft</w:t>
            </w:r>
          </w:p>
        </w:tc>
        <w:tc>
          <w:tcPr>
            <w:tcW w:w="1843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  <w:r w:rsidR="00BE20D4">
              <w:rPr>
                <w:lang w:val="en-US"/>
              </w:rPr>
              <w:t xml:space="preserve">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96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895D61" w:rsidRDefault="004A632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7-02-2013</w:t>
            </w:r>
          </w:p>
        </w:tc>
        <w:tc>
          <w:tcPr>
            <w:tcW w:w="2977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date of the process. Introduction of a new Sate</w:t>
            </w:r>
          </w:p>
        </w:tc>
        <w:tc>
          <w:tcPr>
            <w:tcW w:w="1843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DF1004" w:rsidRPr="00895D61" w:rsidRDefault="00DF10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3D4A8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</w:t>
            </w:r>
            <w:r w:rsidR="00D34725"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AF4861" w:rsidRPr="00895D61" w:rsidRDefault="00AD2CCE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</w:t>
            </w:r>
            <w:r w:rsidR="00BB7B52">
              <w:rPr>
                <w:lang w:val="en-US"/>
              </w:rPr>
              <w:t xml:space="preserve">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992" w:type="dxa"/>
            <w:vAlign w:val="center"/>
          </w:tcPr>
          <w:p w:rsidR="00AF4861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01A79" w:rsidP="003D4A89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eady </w:t>
            </w:r>
            <w:r w:rsidR="003D4A89">
              <w:rPr>
                <w:lang w:val="en-US"/>
              </w:rPr>
              <w:t>for</w:t>
            </w:r>
            <w:r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416C10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es as result of the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</w:t>
            </w:r>
            <w:r w:rsidR="00416C10">
              <w:rPr>
                <w:lang w:val="en-US"/>
              </w:rPr>
              <w:t>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B7B52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416C10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2-03-2013</w:t>
            </w:r>
          </w:p>
        </w:tc>
        <w:tc>
          <w:tcPr>
            <w:tcW w:w="2977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new revision</w:t>
            </w:r>
          </w:p>
        </w:tc>
        <w:tc>
          <w:tcPr>
            <w:tcW w:w="1843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416C1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796F8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992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796F8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ing state for 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DE608D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977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ui Ganhoto</w:t>
            </w: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75E58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João Girão</w:t>
            </w: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3C02D9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 Document</w:t>
            </w:r>
          </w:p>
        </w:tc>
        <w:tc>
          <w:tcPr>
            <w:tcW w:w="1843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3C02D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D21FC3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3D4A89" w:rsidRPr="00895D61" w:rsidRDefault="00F917EC" w:rsidP="00F917E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ge request for adding </w:t>
            </w:r>
            <w:r>
              <w:rPr>
                <w:lang w:val="en-US"/>
              </w:rPr>
              <w:lastRenderedPageBreak/>
              <w:t>diagram</w:t>
            </w:r>
          </w:p>
        </w:tc>
        <w:tc>
          <w:tcPr>
            <w:tcW w:w="1843" w:type="dxa"/>
            <w:vAlign w:val="center"/>
          </w:tcPr>
          <w:p w:rsidR="003D4A89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Carla Machado &amp; </w:t>
            </w:r>
            <w:r>
              <w:rPr>
                <w:lang w:val="en-US"/>
              </w:rPr>
              <w:lastRenderedPageBreak/>
              <w:t>Mário Oliveira</w:t>
            </w:r>
          </w:p>
        </w:tc>
        <w:tc>
          <w:tcPr>
            <w:tcW w:w="992" w:type="dxa"/>
            <w:vAlign w:val="center"/>
          </w:tcPr>
          <w:p w:rsidR="003D4A89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.0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</w:t>
            </w:r>
          </w:p>
        </w:tc>
      </w:tr>
      <w:tr w:rsidR="00D21FC3" w:rsidRPr="00895D61" w:rsidTr="00D1779C">
        <w:tc>
          <w:tcPr>
            <w:tcW w:w="1384" w:type="dxa"/>
            <w:vAlign w:val="center"/>
          </w:tcPr>
          <w:p w:rsidR="00D21FC3" w:rsidRPr="00895D61" w:rsidRDefault="00F917EC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lastRenderedPageBreak/>
              <w:t>09-03-2013</w:t>
            </w:r>
          </w:p>
        </w:tc>
        <w:tc>
          <w:tcPr>
            <w:tcW w:w="2977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quest approved</w:t>
            </w:r>
          </w:p>
        </w:tc>
        <w:tc>
          <w:tcPr>
            <w:tcW w:w="1843" w:type="dxa"/>
            <w:vAlign w:val="center"/>
          </w:tcPr>
          <w:p w:rsidR="00D21FC3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ui Ganhoto &amp; Filipe Brandão</w:t>
            </w:r>
          </w:p>
        </w:tc>
        <w:tc>
          <w:tcPr>
            <w:tcW w:w="1134" w:type="dxa"/>
            <w:vAlign w:val="center"/>
          </w:tcPr>
          <w:p w:rsidR="00D21FC3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</w:t>
            </w:r>
          </w:p>
        </w:tc>
      </w:tr>
      <w:tr w:rsidR="00F917EC" w:rsidRPr="00895D61" w:rsidTr="00D1779C">
        <w:tc>
          <w:tcPr>
            <w:tcW w:w="1384" w:type="dxa"/>
            <w:vAlign w:val="center"/>
          </w:tcPr>
          <w:p w:rsidR="00F917EC" w:rsidRPr="00895D61" w:rsidRDefault="00F917EC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ing diagram</w:t>
            </w:r>
          </w:p>
        </w:tc>
        <w:tc>
          <w:tcPr>
            <w:tcW w:w="1843" w:type="dxa"/>
            <w:vAlign w:val="center"/>
          </w:tcPr>
          <w:p w:rsidR="00F917EC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917EC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revision</w:t>
            </w: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D04B31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approval</w:t>
            </w:r>
          </w:p>
        </w:tc>
        <w:tc>
          <w:tcPr>
            <w:tcW w:w="1843" w:type="dxa"/>
            <w:vAlign w:val="center"/>
          </w:tcPr>
          <w:p w:rsidR="00781597" w:rsidRPr="00895D61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D04B31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NoSpacing"/>
              <w:jc w:val="center"/>
              <w:rPr>
                <w:rFonts w:eastAsiaTheme="minorHAnsi"/>
                <w:lang w:val="en-US"/>
              </w:rPr>
            </w:pPr>
            <w:bookmarkStart w:id="1" w:name="_GoBack" w:colFirst="0" w:colLast="0"/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vid Silva</w:t>
            </w: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bookmarkEnd w:id="1"/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895D61" w:rsidRPr="00804163" w:rsidRDefault="00BE20D4" w:rsidP="006A04BD">
      <w:pPr>
        <w:pStyle w:val="Caption"/>
        <w:spacing w:line="360" w:lineRule="auto"/>
        <w:rPr>
          <w:lang w:val="en-US"/>
        </w:rPr>
      </w:pPr>
      <w:bookmarkStart w:id="2" w:name="_Toc350591703"/>
      <w:r w:rsidRPr="00804163">
        <w:rPr>
          <w:lang w:val="en-US"/>
        </w:rPr>
        <w:t xml:space="preserve">Table </w:t>
      </w:r>
      <w:r w:rsidR="000D3F9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0D3F9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2</w:t>
      </w:r>
      <w:r w:rsidR="000D3F92" w:rsidRPr="00804163">
        <w:rPr>
          <w:noProof/>
          <w:lang w:val="en-US"/>
        </w:rPr>
        <w:fldChar w:fldCharType="end"/>
      </w:r>
      <w:r w:rsidRPr="00804163">
        <w:rPr>
          <w:lang w:val="en-US"/>
        </w:rPr>
        <w:t>: Version history</w:t>
      </w:r>
      <w:bookmarkEnd w:id="2"/>
    </w:p>
    <w:p w:rsidR="00895D61" w:rsidRDefault="00895D61" w:rsidP="006A04BD">
      <w:pPr>
        <w:spacing w:line="360" w:lineRule="auto"/>
        <w:rPr>
          <w:lang w:val="en-US"/>
        </w:rPr>
        <w:sectPr w:rsidR="00895D61" w:rsidSect="006F3F7C">
          <w:footerReference w:type="default" r:id="rId13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345E81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3" w:name="_Toc350591690"/>
      <w:r>
        <w:rPr>
          <w:lang w:val="en-US"/>
        </w:rPr>
        <w:lastRenderedPageBreak/>
        <w:t>Purpose</w:t>
      </w:r>
      <w:bookmarkEnd w:id="3"/>
    </w:p>
    <w:p w:rsidR="00BE20D4" w:rsidRDefault="006623B7" w:rsidP="006A04BD">
      <w:pPr>
        <w:spacing w:line="360" w:lineRule="auto"/>
        <w:rPr>
          <w:lang w:val="en-US"/>
        </w:rPr>
      </w:pPr>
      <w:r>
        <w:rPr>
          <w:lang w:val="en-US"/>
        </w:rPr>
        <w:t>The objective of this document is t</w:t>
      </w:r>
      <w:r w:rsidR="004A6322">
        <w:rPr>
          <w:lang w:val="en-US"/>
        </w:rPr>
        <w:t xml:space="preserve">he definition of the document management process </w:t>
      </w:r>
      <w:r>
        <w:rPr>
          <w:lang w:val="en-US"/>
        </w:rPr>
        <w:t xml:space="preserve">which purpose is to assure that all documents are available to all team members and also </w:t>
      </w:r>
      <w:r w:rsidR="006B2E42">
        <w:rPr>
          <w:lang w:val="en-US"/>
        </w:rPr>
        <w:t xml:space="preserve">all stakeholders. Furthermore it assures that the latest versions are approved and accessible and that all changes are controlled and registered. 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4" w:name="_Toc350591691"/>
      <w:r>
        <w:rPr>
          <w:lang w:val="en-US"/>
        </w:rPr>
        <w:t>Inputs and Outputs</w:t>
      </w:r>
      <w:bookmarkEnd w:id="4"/>
    </w:p>
    <w:p w:rsidR="006B2E42" w:rsidRP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inputs and the outputs of the document management process will be described.</w:t>
      </w:r>
    </w:p>
    <w:p w:rsidR="00BE20D4" w:rsidRDefault="00BE20D4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5" w:name="_Toc350591692"/>
      <w:r>
        <w:rPr>
          <w:lang w:val="en-US"/>
        </w:rPr>
        <w:t>Inputs</w:t>
      </w:r>
      <w:bookmarkEnd w:id="5"/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inputs of this process will be the necessity of creating a new document or updating an existing one.</w:t>
      </w:r>
    </w:p>
    <w:p w:rsidR="00BE20D4" w:rsidRDefault="00BE20D4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6" w:name="_Toc350591693"/>
      <w:r>
        <w:rPr>
          <w:lang w:val="en-US"/>
        </w:rPr>
        <w:t>Outputs</w:t>
      </w:r>
      <w:bookmarkEnd w:id="6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output of the process will be a baselined</w:t>
      </w:r>
      <w:r w:rsidR="007054AC">
        <w:rPr>
          <w:lang w:val="en-US"/>
        </w:rPr>
        <w:t xml:space="preserve"> or a deprecated</w:t>
      </w:r>
      <w:r>
        <w:rPr>
          <w:lang w:val="en-US"/>
        </w:rPr>
        <w:t xml:space="preserve"> document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7" w:name="_Toc350591694"/>
      <w:r>
        <w:rPr>
          <w:lang w:val="en-US"/>
        </w:rPr>
        <w:t>Activities</w:t>
      </w:r>
      <w:bookmarkEnd w:id="7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activities associated with this process will be described</w:t>
      </w:r>
      <w:r w:rsidR="00224B1E">
        <w:rPr>
          <w:lang w:val="en-US"/>
        </w:rPr>
        <w:t xml:space="preserve"> and a </w:t>
      </w:r>
      <w:r w:rsidR="00294043">
        <w:rPr>
          <w:lang w:val="en-US"/>
        </w:rPr>
        <w:t>flowchart</w:t>
      </w:r>
      <w:r w:rsidR="00224B1E">
        <w:rPr>
          <w:lang w:val="en-US"/>
        </w:rPr>
        <w:t xml:space="preserve"> of the project life cycle is presented</w:t>
      </w:r>
      <w:r>
        <w:rPr>
          <w:lang w:val="en-US"/>
        </w:rPr>
        <w:t>.</w:t>
      </w:r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main activities associated with this process will be the creation of new documents and the update of existing documents. </w:t>
      </w:r>
    </w:p>
    <w:p w:rsidR="00B528D7" w:rsidRDefault="00B528D7">
      <w:pPr>
        <w:rPr>
          <w:lang w:val="en-US"/>
        </w:rPr>
      </w:pPr>
      <w:r>
        <w:rPr>
          <w:lang w:val="en-US"/>
        </w:rPr>
        <w:br w:type="page"/>
      </w:r>
    </w:p>
    <w:p w:rsidR="00224B1E" w:rsidRDefault="00224B1E" w:rsidP="00224B1E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8" w:name="_Toc350591695"/>
      <w:r>
        <w:rPr>
          <w:lang w:val="en-US"/>
        </w:rPr>
        <w:lastRenderedPageBreak/>
        <w:t>Process Live Cycle</w:t>
      </w:r>
      <w:bookmarkEnd w:id="8"/>
    </w:p>
    <w:p w:rsidR="00224B1E" w:rsidRPr="00224B1E" w:rsidRDefault="00224B1E" w:rsidP="00224B1E">
      <w:pPr>
        <w:rPr>
          <w:lang w:val="en-US"/>
        </w:rPr>
      </w:pPr>
      <w:r>
        <w:rPr>
          <w:lang w:val="en-US"/>
        </w:rPr>
        <w:t xml:space="preserve">The </w:t>
      </w:r>
      <w:r w:rsidR="00294043">
        <w:rPr>
          <w:lang w:val="en-US"/>
        </w:rPr>
        <w:t>flowchart</w:t>
      </w:r>
      <w:r>
        <w:rPr>
          <w:lang w:val="en-US"/>
        </w:rPr>
        <w:t xml:space="preserve"> in </w:t>
      </w:r>
      <w:r w:rsidR="000D3F92">
        <w:rPr>
          <w:lang w:val="en-US"/>
        </w:rPr>
        <w:fldChar w:fldCharType="begin"/>
      </w:r>
      <w:r>
        <w:rPr>
          <w:lang w:val="en-US"/>
        </w:rPr>
        <w:instrText xml:space="preserve"> REF _Ref350591284 \h </w:instrText>
      </w:r>
      <w:r w:rsidR="000D3F92">
        <w:rPr>
          <w:lang w:val="en-US"/>
        </w:rPr>
      </w:r>
      <w:r w:rsidR="000D3F92">
        <w:rPr>
          <w:lang w:val="en-US"/>
        </w:rPr>
        <w:fldChar w:fldCharType="separate"/>
      </w:r>
      <w:r w:rsidRPr="00224B1E">
        <w:rPr>
          <w:lang w:val="en-US"/>
        </w:rPr>
        <w:t xml:space="preserve">Figure </w:t>
      </w:r>
      <w:r w:rsidRPr="00224B1E">
        <w:rPr>
          <w:noProof/>
          <w:lang w:val="en-US"/>
        </w:rPr>
        <w:t>1</w:t>
      </w:r>
      <w:r w:rsidR="000D3F92">
        <w:rPr>
          <w:lang w:val="en-US"/>
        </w:rPr>
        <w:fldChar w:fldCharType="end"/>
      </w:r>
      <w:r>
        <w:rPr>
          <w:lang w:val="en-US"/>
        </w:rPr>
        <w:t xml:space="preserve"> represents the project life cycle.  </w:t>
      </w:r>
    </w:p>
    <w:p w:rsidR="00224B1E" w:rsidRDefault="006544F2" w:rsidP="00224B1E">
      <w:pPr>
        <w:keepNext/>
        <w:spacing w:after="0" w:line="360" w:lineRule="auto"/>
      </w:pPr>
      <w:r>
        <w:object w:dxaOrig="13275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28.5pt" o:ole="">
            <v:imagedata r:id="rId14" o:title=""/>
          </v:shape>
          <o:OLEObject Type="Embed" ProgID="Visio.Drawing.15" ShapeID="_x0000_i1025" DrawAspect="Content" ObjectID="_1424372764" r:id="rId15"/>
        </w:object>
      </w:r>
    </w:p>
    <w:p w:rsidR="00D8114F" w:rsidRDefault="00224B1E" w:rsidP="00224B1E">
      <w:pPr>
        <w:pStyle w:val="Caption"/>
        <w:rPr>
          <w:lang w:val="en-US"/>
        </w:rPr>
      </w:pPr>
      <w:bookmarkStart w:id="9" w:name="_Ref350591284"/>
      <w:bookmarkStart w:id="10" w:name="_Toc350630764"/>
      <w:r>
        <w:t xml:space="preserve">Figure </w:t>
      </w:r>
      <w:r w:rsidR="000D3F92">
        <w:fldChar w:fldCharType="begin"/>
      </w:r>
      <w:r w:rsidR="008D6BB5">
        <w:instrText xml:space="preserve"> SEQ Figure \* ARABIC </w:instrText>
      </w:r>
      <w:r w:rsidR="000D3F92">
        <w:fldChar w:fldCharType="separate"/>
      </w:r>
      <w:r>
        <w:rPr>
          <w:noProof/>
        </w:rPr>
        <w:t>1</w:t>
      </w:r>
      <w:r w:rsidR="000D3F92">
        <w:rPr>
          <w:noProof/>
        </w:rPr>
        <w:fldChar w:fldCharType="end"/>
      </w:r>
      <w:bookmarkEnd w:id="9"/>
      <w:r>
        <w:t xml:space="preserve">: </w:t>
      </w:r>
      <w:r w:rsidRPr="006544F2">
        <w:rPr>
          <w:lang w:val="en-US"/>
        </w:rPr>
        <w:t xml:space="preserve">Life Cycle </w:t>
      </w:r>
      <w:r w:rsidR="00294043">
        <w:rPr>
          <w:lang w:val="en-US"/>
        </w:rPr>
        <w:t>Flowchart</w:t>
      </w:r>
      <w:bookmarkEnd w:id="10"/>
    </w:p>
    <w:p w:rsidR="00BE20D4" w:rsidRDefault="00881DAE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1" w:name="_Toc350591696"/>
      <w:r>
        <w:rPr>
          <w:lang w:val="en-US"/>
        </w:rPr>
        <w:t>Creating a new Document</w:t>
      </w:r>
      <w:bookmarkEnd w:id="11"/>
    </w:p>
    <w:p w:rsidR="00881DAE" w:rsidRDefault="000A0A04" w:rsidP="006A04BD">
      <w:pPr>
        <w:spacing w:line="360" w:lineRule="auto"/>
        <w:rPr>
          <w:lang w:val="en-US"/>
        </w:rPr>
      </w:pPr>
      <w:r>
        <w:rPr>
          <w:lang w:val="en-US"/>
        </w:rPr>
        <w:t>To create new documents follow the following steps</w:t>
      </w:r>
    </w:p>
    <w:p w:rsidR="00192F4F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0A0A04">
        <w:rPr>
          <w:b/>
          <w:lang w:val="en-US"/>
        </w:rPr>
        <w:t>New Document</w:t>
      </w:r>
    </w:p>
    <w:p w:rsidR="000A0A04" w:rsidRDefault="009F5FD2" w:rsidP="00192F4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team member that creates the document is the document owner and must:</w:t>
      </w:r>
      <w:r w:rsidR="000A0A04">
        <w:rPr>
          <w:b/>
          <w:lang w:val="en-US"/>
        </w:rPr>
        <w:t xml:space="preserve"> </w:t>
      </w:r>
    </w:p>
    <w:p w:rsidR="000A0A04" w:rsidRPr="008F662D" w:rsidRDefault="009F5FD2" w:rsidP="00192F4F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</w:t>
      </w:r>
      <w:r w:rsidR="000A0A04">
        <w:rPr>
          <w:lang w:val="en-US"/>
        </w:rPr>
        <w:t>reate an Office document and edit its proprieties</w:t>
      </w:r>
      <w:r w:rsidR="008F662D">
        <w:rPr>
          <w:lang w:val="en-US"/>
        </w:rPr>
        <w:t xml:space="preserve"> fill</w:t>
      </w:r>
      <w:r w:rsidR="00F871A5">
        <w:rPr>
          <w:lang w:val="en-US"/>
        </w:rPr>
        <w:t>ing the</w:t>
      </w:r>
      <w:r w:rsidR="00587CD4">
        <w:rPr>
          <w:lang w:val="en-US"/>
        </w:rPr>
        <w:t>: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 w:rsidRPr="008F662D">
        <w:rPr>
          <w:lang w:val="en-US"/>
        </w:rPr>
        <w:t>Author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itle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State with the value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pany</w:t>
      </w:r>
      <w:r w:rsidR="00F871A5">
        <w:rPr>
          <w:lang w:val="en-US"/>
        </w:rPr>
        <w:t xml:space="preserve"> with the team name</w:t>
      </w:r>
    </w:p>
    <w:p w:rsidR="00BB7B52" w:rsidRDefault="00BB7B52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ents with V0.1</w:t>
      </w:r>
    </w:p>
    <w:p w:rsidR="00F871A5" w:rsidRPr="008F662D" w:rsidRDefault="00F871A5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Subject with the project name</w:t>
      </w:r>
    </w:p>
    <w:p w:rsidR="008F662D" w:rsidRPr="008F662D" w:rsidRDefault="008F662D" w:rsidP="00192F4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ill the tables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Revision History </w:t>
      </w:r>
    </w:p>
    <w:p w:rsidR="00E47306" w:rsidRDefault="008F662D" w:rsidP="00192F4F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lastRenderedPageBreak/>
        <w:t>Add and commit the new document to the SVN repository in the folder Docs</w:t>
      </w:r>
    </w:p>
    <w:p w:rsidR="00F871A5" w:rsidRPr="00F871A5" w:rsidRDefault="00F871A5" w:rsidP="00F871A5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0A0A04" w:rsidRPr="008F662D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Edit</w:t>
      </w:r>
    </w:p>
    <w:p w:rsidR="008F662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486DFE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</w:t>
      </w:r>
      <w:r w:rsidR="004A6322">
        <w:rPr>
          <w:lang w:val="en-US"/>
        </w:rPr>
        <w:t xml:space="preserve"> </w:t>
      </w:r>
      <w:r>
        <w:rPr>
          <w:lang w:val="en-US"/>
        </w:rPr>
        <w:t>to the Revision History table</w:t>
      </w:r>
    </w:p>
    <w:p w:rsidR="00DB7CC3" w:rsidRDefault="0037103C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t>Each collaborator does t</w:t>
      </w:r>
      <w:r w:rsidR="004A6322" w:rsidRPr="004A6322">
        <w:rPr>
          <w:lang w:val="en-US"/>
        </w:rPr>
        <w:t>he commit of the changes that were</w:t>
      </w:r>
      <w:r w:rsidRPr="004A6322">
        <w:rPr>
          <w:lang w:val="en-US"/>
        </w:rPr>
        <w:t xml:space="preserve"> made</w:t>
      </w:r>
    </w:p>
    <w:p w:rsidR="003D4A89" w:rsidRPr="003D4A89" w:rsidRDefault="003D4A89" w:rsidP="003D4A89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0A0A04" w:rsidRDefault="00C83240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C83240" w:rsidRPr="00C83240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9F5FD2">
        <w:rPr>
          <w:lang w:val="en-US"/>
        </w:rPr>
        <w:t>vision” with respective comment</w:t>
      </w:r>
    </w:p>
    <w:p w:rsidR="00C83240" w:rsidRPr="00C83240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587CD4">
        <w:rPr>
          <w:lang w:val="en-US"/>
        </w:rPr>
        <w:t xml:space="preserve"> Revision”</w:t>
      </w:r>
    </w:p>
    <w:p w:rsidR="00C83240" w:rsidRPr="009D6409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CC4BBF" w:rsidRPr="00C645C3" w:rsidRDefault="00CC4BBF" w:rsidP="00CC4BB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s the document with current state comment to the SVN folder</w:t>
      </w:r>
    </w:p>
    <w:p w:rsidR="003D4A89" w:rsidRPr="003D4A89" w:rsidRDefault="003D4A89" w:rsidP="003D4A89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9D6409" w:rsidRDefault="009D6409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9D6409" w:rsidRPr="009D6409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revision of a document is made by a single</w:t>
      </w:r>
      <w:r w:rsidR="00587CD4">
        <w:rPr>
          <w:lang w:val="en-US"/>
        </w:rPr>
        <w:t xml:space="preserve"> person:</w:t>
      </w:r>
    </w:p>
    <w:p w:rsidR="009D6409" w:rsidRPr="009D6409" w:rsidRDefault="009D6409" w:rsidP="006A04BD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587CD4">
        <w:rPr>
          <w:lang w:val="en-US"/>
        </w:rPr>
        <w:t>:</w:t>
      </w:r>
    </w:p>
    <w:p w:rsidR="00B01A79" w:rsidRDefault="00B01A79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425090" w:rsidRDefault="00425090" w:rsidP="00425090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425090" w:rsidRPr="00425090" w:rsidRDefault="00425090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 w:rsidRPr="00425090">
        <w:rPr>
          <w:lang w:val="en-US"/>
        </w:rPr>
        <w:t>Project Manager</w:t>
      </w:r>
    </w:p>
    <w:p w:rsidR="009D6409" w:rsidRDefault="009D6409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9D6409" w:rsidRDefault="009D6409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9D6409" w:rsidRDefault="009D6409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In order for a reviser to be valid he </w:t>
      </w:r>
      <w:r w:rsidR="00E47306">
        <w:rPr>
          <w:lang w:val="en-US"/>
        </w:rPr>
        <w:t>can´t be the Owner,</w:t>
      </w:r>
      <w:r>
        <w:rPr>
          <w:lang w:val="en-US"/>
        </w:rPr>
        <w:t xml:space="preserve"> Author   </w:t>
      </w:r>
      <w:r w:rsidR="00E47306">
        <w:rPr>
          <w:lang w:val="en-US"/>
        </w:rPr>
        <w:t>or collab</w:t>
      </w:r>
      <w:r w:rsidR="00587CD4">
        <w:rPr>
          <w:lang w:val="en-US"/>
        </w:rPr>
        <w:t>orator that edited the document</w:t>
      </w:r>
    </w:p>
    <w:p w:rsidR="00DB7CC3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</w:t>
      </w:r>
      <w:r w:rsidR="00E47306">
        <w:rPr>
          <w:lang w:val="en-US"/>
        </w:rPr>
        <w:t>reviser must add a comment to the Revision History</w:t>
      </w:r>
      <w:r w:rsidR="00587CD4">
        <w:rPr>
          <w:lang w:val="en-US"/>
        </w:rPr>
        <w:t xml:space="preserve"> table</w:t>
      </w:r>
    </w:p>
    <w:p w:rsidR="00621082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B528D7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 w:rsidRPr="003D4A89">
        <w:rPr>
          <w:lang w:val="en-US"/>
        </w:rPr>
        <w:t xml:space="preserve">The revision doesn’t lead to updating the version number  </w:t>
      </w:r>
    </w:p>
    <w:p w:rsidR="006A04BD" w:rsidRPr="00B528D7" w:rsidRDefault="00B528D7" w:rsidP="00B528D7">
      <w:pPr>
        <w:rPr>
          <w:lang w:val="en-US"/>
        </w:rPr>
      </w:pPr>
      <w:r>
        <w:rPr>
          <w:lang w:val="en-US"/>
        </w:rPr>
        <w:br w:type="page"/>
      </w:r>
    </w:p>
    <w:p w:rsidR="00DB7CC3" w:rsidRDefault="00DB7CC3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document is reviewed</w:t>
      </w:r>
    </w:p>
    <w:p w:rsidR="00DB7CC3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 reviser must  n</w:t>
      </w:r>
      <w:r w:rsidR="00DB7CC3">
        <w:rPr>
          <w:lang w:val="en-US"/>
        </w:rPr>
        <w:t xml:space="preserve">otify the </w:t>
      </w:r>
      <w:r w:rsidR="004A6322">
        <w:rPr>
          <w:lang w:val="en-US"/>
        </w:rPr>
        <w:t>document owner</w:t>
      </w:r>
    </w:p>
    <w:p w:rsidR="004A6322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</w:t>
      </w:r>
      <w:r>
        <w:rPr>
          <w:lang w:val="en-US"/>
        </w:rPr>
        <w:t xml:space="preserve"> </w:t>
      </w:r>
      <w:r w:rsidR="004A6322">
        <w:rPr>
          <w:lang w:val="en-US"/>
        </w:rPr>
        <w:t xml:space="preserve">owner and authors must </w:t>
      </w:r>
      <w:r>
        <w:rPr>
          <w:lang w:val="en-US"/>
        </w:rPr>
        <w:t>view the results of the revision and taking them in</w:t>
      </w:r>
      <w:r w:rsidR="00FF5587">
        <w:rPr>
          <w:lang w:val="en-US"/>
        </w:rPr>
        <w:t>to</w:t>
      </w:r>
      <w:r w:rsidR="00383BA7">
        <w:rPr>
          <w:lang w:val="en-US"/>
        </w:rPr>
        <w:t xml:space="preserve"> account edit the document</w:t>
      </w:r>
    </w:p>
    <w:p w:rsidR="00383BA7" w:rsidRDefault="00383BA7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</w:t>
      </w:r>
      <w:r w:rsidR="00425090">
        <w:rPr>
          <w:lang w:val="en-US"/>
        </w:rPr>
        <w:t>s</w:t>
      </w:r>
      <w:r>
        <w:rPr>
          <w:lang w:val="en-US"/>
        </w:rPr>
        <w:t xml:space="preserve">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E47306" w:rsidRPr="006A04BD" w:rsidRDefault="00621082" w:rsidP="00383BA7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document is altered following the revision</w:t>
      </w:r>
      <w:r w:rsidR="00425090">
        <w:rPr>
          <w:lang w:val="en-US"/>
        </w:rPr>
        <w:t xml:space="preserve"> and</w:t>
      </w:r>
      <w:r>
        <w:rPr>
          <w:lang w:val="en-US"/>
        </w:rPr>
        <w:t xml:space="preserve"> the authors must 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010ABF" w:rsidRPr="00010ABF" w:rsidRDefault="006A04BD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383BA7" w:rsidRDefault="00383BA7" w:rsidP="00383BA7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don’t lead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010ABF" w:rsidRPr="00C83240" w:rsidRDefault="00010ABF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the document properties changing the State to </w:t>
      </w:r>
      <w:r w:rsidR="006A33B6">
        <w:rPr>
          <w:lang w:val="en-US"/>
        </w:rPr>
        <w:t>“</w:t>
      </w:r>
      <w:r w:rsidR="003D4A89">
        <w:rPr>
          <w:lang w:val="en-US"/>
        </w:rPr>
        <w:t>Ready for</w:t>
      </w:r>
      <w:r>
        <w:rPr>
          <w:lang w:val="en-US"/>
        </w:rPr>
        <w:t xml:space="preserve"> Approval </w:t>
      </w:r>
      <w:r w:rsidR="006A33B6">
        <w:rPr>
          <w:lang w:val="en-US"/>
        </w:rPr>
        <w:t>“</w:t>
      </w:r>
    </w:p>
    <w:p w:rsidR="00010ABF" w:rsidRDefault="00010ABF" w:rsidP="00383BA7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10ABF" w:rsidRPr="00C645C3" w:rsidRDefault="00425090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</w:t>
      </w:r>
      <w:r w:rsidR="00010ABF">
        <w:rPr>
          <w:lang w:val="en-US"/>
        </w:rPr>
        <w:t xml:space="preserve"> the current state </w:t>
      </w:r>
      <w:r>
        <w:rPr>
          <w:lang w:val="en-US"/>
        </w:rPr>
        <w:t xml:space="preserve">with a </w:t>
      </w:r>
      <w:r w:rsidR="00010ABF">
        <w:rPr>
          <w:lang w:val="en-US"/>
        </w:rPr>
        <w:t>comment to the SVN folder</w:t>
      </w:r>
    </w:p>
    <w:p w:rsidR="00010ABF" w:rsidRPr="00383BA7" w:rsidRDefault="00010ABF" w:rsidP="00022E3C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192F4F" w:rsidRDefault="003D4A89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ady for</w:t>
      </w:r>
      <w:r w:rsidR="00383BA7">
        <w:rPr>
          <w:b/>
          <w:lang w:val="en-US"/>
        </w:rPr>
        <w:t xml:space="preserve"> approval</w:t>
      </w:r>
    </w:p>
    <w:p w:rsidR="004A6322" w:rsidRPr="00192F4F" w:rsidRDefault="004A6322" w:rsidP="00192F4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 </w:t>
      </w:r>
      <w:r w:rsidR="00192F4F" w:rsidRPr="004A6322">
        <w:rPr>
          <w:lang w:val="en-US"/>
        </w:rPr>
        <w:t>The</w:t>
      </w:r>
      <w:r w:rsidRPr="004A6322">
        <w:rPr>
          <w:lang w:val="en-US"/>
        </w:rPr>
        <w:t xml:space="preserve"> owner</w:t>
      </w:r>
      <w:r w:rsidR="00192F4F">
        <w:rPr>
          <w:lang w:val="en-US"/>
        </w:rPr>
        <w:t xml:space="preserve"> must n</w:t>
      </w:r>
      <w:r w:rsidRPr="00192F4F">
        <w:rPr>
          <w:lang w:val="en-US"/>
        </w:rPr>
        <w:t xml:space="preserve">otify the team for document approval. The method used to </w:t>
      </w:r>
      <w:r w:rsidR="00425090">
        <w:rPr>
          <w:lang w:val="en-US"/>
        </w:rPr>
        <w:t>notify the approvers</w:t>
      </w:r>
      <w:r w:rsidRPr="00192F4F">
        <w:rPr>
          <w:lang w:val="en-US"/>
        </w:rPr>
        <w:t xml:space="preserve"> can be by speaking with the approv</w:t>
      </w:r>
      <w:r w:rsidR="00587CD4">
        <w:rPr>
          <w:lang w:val="en-US"/>
        </w:rPr>
        <w:t>ers or using the Facebook group</w:t>
      </w:r>
    </w:p>
    <w:p w:rsidR="00C83240" w:rsidRPr="008F662D" w:rsidRDefault="00C83240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8F662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roved by, a</w:t>
      </w:r>
      <w:r w:rsidR="00587CD4">
        <w:rPr>
          <w:lang w:val="en-US"/>
        </w:rPr>
        <w:t>t least, two people:</w:t>
      </w:r>
    </w:p>
    <w:p w:rsidR="00486DFE" w:rsidRDefault="00486DFE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587CD4">
        <w:rPr>
          <w:lang w:val="en-US"/>
        </w:rPr>
        <w:t>:</w:t>
      </w:r>
    </w:p>
    <w:p w:rsidR="00486DFE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486DFE" w:rsidRDefault="00486DFE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for a</w:t>
      </w:r>
      <w:r w:rsidR="00B01A79">
        <w:rPr>
          <w:lang w:val="en-US"/>
        </w:rPr>
        <w:t>n</w:t>
      </w:r>
      <w:r>
        <w:rPr>
          <w:lang w:val="en-US"/>
        </w:rPr>
        <w:t xml:space="preserve"> approver to b</w:t>
      </w:r>
      <w:r w:rsidR="00E47306">
        <w:rPr>
          <w:lang w:val="en-US"/>
        </w:rPr>
        <w:t>e valid he can´t be the Owner</w:t>
      </w:r>
      <w:r w:rsidR="00DB7CC3">
        <w:rPr>
          <w:lang w:val="en-US"/>
        </w:rPr>
        <w:t>, Author or</w:t>
      </w:r>
      <w:r w:rsidR="00E47306">
        <w:rPr>
          <w:lang w:val="en-US"/>
        </w:rPr>
        <w:t xml:space="preserve"> </w:t>
      </w:r>
      <w:r w:rsidR="00DB7CC3">
        <w:rPr>
          <w:lang w:val="en-US"/>
        </w:rPr>
        <w:t>document Reviser</w:t>
      </w:r>
    </w:p>
    <w:p w:rsidR="00E47306" w:rsidRPr="006A04B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Each approver must add a comment to the Revision History table</w:t>
      </w:r>
    </w:p>
    <w:p w:rsidR="00B528D7" w:rsidRDefault="00B528D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87CD4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lastRenderedPageBreak/>
        <w:t>If document is approved</w:t>
      </w:r>
    </w:p>
    <w:p w:rsidR="000A0A04" w:rsidRPr="008F662D" w:rsidRDefault="00587CD4" w:rsidP="00587CD4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owner must:</w:t>
      </w:r>
    </w:p>
    <w:p w:rsidR="008F662D" w:rsidRDefault="003D04BA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Version to 1</w:t>
      </w:r>
      <w:r w:rsidR="0037103C">
        <w:rPr>
          <w:lang w:val="en-US"/>
        </w:rPr>
        <w:t>.0</w:t>
      </w:r>
      <w:r>
        <w:rPr>
          <w:lang w:val="en-US"/>
        </w:rPr>
        <w:t xml:space="preserve"> and the Sate to </w:t>
      </w:r>
      <w:r w:rsidR="006A33B6">
        <w:rPr>
          <w:lang w:val="en-US"/>
        </w:rPr>
        <w:t>“</w:t>
      </w:r>
      <w:r>
        <w:rPr>
          <w:lang w:val="en-US"/>
        </w:rPr>
        <w:t>Baselined</w:t>
      </w:r>
      <w:r w:rsidR="006A33B6">
        <w:rPr>
          <w:lang w:val="en-US"/>
        </w:rPr>
        <w:t>”</w:t>
      </w:r>
      <w:r w:rsidR="0037103C">
        <w:rPr>
          <w:lang w:val="en-US"/>
        </w:rPr>
        <w:t xml:space="preserve"> and also </w:t>
      </w:r>
      <w:r w:rsidR="00FF22F2">
        <w:rPr>
          <w:lang w:val="en-US"/>
        </w:rPr>
        <w:t xml:space="preserve">adding </w:t>
      </w:r>
      <w:r w:rsidR="00587CD4">
        <w:rPr>
          <w:lang w:val="en-US"/>
        </w:rPr>
        <w:t>a baselined comment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6A33B6">
        <w:rPr>
          <w:lang w:val="en-US"/>
        </w:rPr>
        <w:t>“</w:t>
      </w:r>
      <w:r>
        <w:rPr>
          <w:lang w:val="en-US"/>
        </w:rPr>
        <w:t>Baselined</w:t>
      </w:r>
      <w:r w:rsidR="006A33B6">
        <w:rPr>
          <w:lang w:val="en-US"/>
        </w:rPr>
        <w:t>”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</w:t>
      </w:r>
      <w:r>
        <w:rPr>
          <w:lang w:val="en-US"/>
        </w:rPr>
        <w:t xml:space="preserve"> V1.0 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37103C" w:rsidRPr="000A0A04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its the baselined comment to the SVN folder</w:t>
      </w:r>
    </w:p>
    <w:p w:rsidR="00881DAE" w:rsidRDefault="00881DAE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2" w:name="_Toc350591697"/>
      <w:r>
        <w:rPr>
          <w:lang w:val="en-US"/>
        </w:rPr>
        <w:t>Updating a Document</w:t>
      </w:r>
      <w:bookmarkEnd w:id="12"/>
    </w:p>
    <w:p w:rsidR="002A0595" w:rsidRDefault="002A0595" w:rsidP="006A04BD">
      <w:pPr>
        <w:spacing w:line="360" w:lineRule="auto"/>
        <w:rPr>
          <w:lang w:val="en-US"/>
        </w:rPr>
      </w:pPr>
      <w:r>
        <w:rPr>
          <w:lang w:val="en-US"/>
        </w:rPr>
        <w:t>The updating of a document can be originated to update the content of the document or to make the document obsolete, change the state to Deprecated. The steps “</w:t>
      </w:r>
      <w:r w:rsidRPr="008F662D">
        <w:rPr>
          <w:b/>
          <w:lang w:val="en-US"/>
        </w:rPr>
        <w:t>If document is approved</w:t>
      </w:r>
      <w:r>
        <w:rPr>
          <w:b/>
          <w:lang w:val="en-US"/>
        </w:rPr>
        <w:t>”</w:t>
      </w:r>
      <w:r>
        <w:rPr>
          <w:lang w:val="en-US"/>
        </w:rPr>
        <w:t xml:space="preserve"> and </w:t>
      </w:r>
      <w:r>
        <w:rPr>
          <w:b/>
          <w:lang w:val="en-US"/>
        </w:rPr>
        <w:t>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”</w:t>
      </w:r>
      <w:r>
        <w:rPr>
          <w:lang w:val="en-US"/>
        </w:rPr>
        <w:t xml:space="preserve"> are alternate paths for the activity. </w:t>
      </w:r>
    </w:p>
    <w:p w:rsidR="0037103C" w:rsidRPr="0037103C" w:rsidRDefault="0037103C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In order to update an existing document the following steps must be executed: </w:t>
      </w:r>
    </w:p>
    <w:p w:rsidR="00587CD4" w:rsidRDefault="00587CD4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Change Request </w:t>
      </w:r>
    </w:p>
    <w:p w:rsidR="0037103C" w:rsidRDefault="00587CD4" w:rsidP="00587CD4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team member</w:t>
      </w:r>
      <w:r w:rsidR="00CE561D">
        <w:rPr>
          <w:lang w:val="en-US"/>
        </w:rPr>
        <w:t xml:space="preserve"> that is</w:t>
      </w:r>
      <w:r w:rsidR="0037103C">
        <w:rPr>
          <w:lang w:val="en-US"/>
        </w:rPr>
        <w:t xml:space="preserve"> </w:t>
      </w:r>
      <w:r w:rsidR="00CE561D">
        <w:rPr>
          <w:lang w:val="en-US"/>
        </w:rPr>
        <w:t xml:space="preserve">requesting the document update </w:t>
      </w:r>
      <w:r w:rsidR="0037103C">
        <w:rPr>
          <w:lang w:val="en-US"/>
        </w:rPr>
        <w:t>must:</w:t>
      </w:r>
      <w:r w:rsidR="0037103C">
        <w:rPr>
          <w:b/>
          <w:lang w:val="en-US"/>
        </w:rPr>
        <w:t xml:space="preserve"> </w:t>
      </w:r>
    </w:p>
    <w:p w:rsidR="00CE561D" w:rsidRDefault="00CE561D" w:rsidP="00587CD4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et the approval of, at least, two people. The method used to get the approval can be by speaking with the approve</w:t>
      </w:r>
      <w:r w:rsidR="00D63FC3">
        <w:rPr>
          <w:lang w:val="en-US"/>
        </w:rPr>
        <w:t>rs or using the Facebook group:</w:t>
      </w:r>
    </w:p>
    <w:p w:rsidR="00CE561D" w:rsidRDefault="00CE561D" w:rsidP="00587CD4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Pr="00D60B54" w:rsidRDefault="00CE561D" w:rsidP="00587CD4">
      <w:pPr>
        <w:pStyle w:val="ListParagraph"/>
        <w:numPr>
          <w:ilvl w:val="3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for an approver to be valid he can´t be the team member proposing the document update</w:t>
      </w:r>
    </w:p>
    <w:p w:rsidR="00D60B54" w:rsidRDefault="00D60B54" w:rsidP="00D60B54">
      <w:pPr>
        <w:pStyle w:val="ListParagraph"/>
        <w:spacing w:line="360" w:lineRule="auto"/>
        <w:ind w:left="3228"/>
        <w:rPr>
          <w:lang w:val="en-US"/>
        </w:rPr>
      </w:pPr>
    </w:p>
    <w:p w:rsidR="00D60B54" w:rsidRPr="006A04BD" w:rsidRDefault="00D60B54" w:rsidP="00D60B54">
      <w:pPr>
        <w:pStyle w:val="ListParagraph"/>
        <w:spacing w:line="360" w:lineRule="auto"/>
        <w:ind w:left="3228"/>
        <w:rPr>
          <w:b/>
          <w:lang w:val="en-US"/>
        </w:rPr>
      </w:pPr>
    </w:p>
    <w:p w:rsidR="0037103C" w:rsidRPr="008F662D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Change Request is approved</w:t>
      </w:r>
    </w:p>
    <w:p w:rsidR="00CF535A" w:rsidRDefault="00CF535A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CF535A">
        <w:rPr>
          <w:lang w:val="en-US"/>
        </w:rPr>
        <w:t>The</w:t>
      </w:r>
      <w:r>
        <w:rPr>
          <w:lang w:val="en-US"/>
        </w:rPr>
        <w:t xml:space="preserve"> document owner must update the document proprieties changing the </w:t>
      </w:r>
      <w:r w:rsidR="00B01A79">
        <w:rPr>
          <w:lang w:val="en-US"/>
        </w:rPr>
        <w:t>State</w:t>
      </w:r>
      <w:r w:rsidR="00CC4BBF">
        <w:rPr>
          <w:lang w:val="en-US"/>
        </w:rPr>
        <w:t xml:space="preserve"> to “Draft”</w:t>
      </w:r>
      <w:r w:rsidR="00B01A79">
        <w:rPr>
          <w:lang w:val="en-US"/>
        </w:rPr>
        <w:t xml:space="preserve"> and the field Comments to VX.1</w:t>
      </w:r>
      <w:r>
        <w:rPr>
          <w:lang w:val="en-US"/>
        </w:rPr>
        <w:t>. Furthermore a new entry in the Revision History</w:t>
      </w:r>
      <w:r w:rsidR="00BF4266">
        <w:rPr>
          <w:lang w:val="en-US"/>
        </w:rPr>
        <w:t xml:space="preserve"> table</w:t>
      </w:r>
      <w:r>
        <w:rPr>
          <w:lang w:val="en-US"/>
        </w:rPr>
        <w:t xml:space="preserve"> changing the document v</w:t>
      </w:r>
      <w:r w:rsidR="00D63FC3">
        <w:rPr>
          <w:lang w:val="en-US"/>
        </w:rPr>
        <w:t>ersion and state must be added</w:t>
      </w:r>
    </w:p>
    <w:p w:rsidR="00B91898" w:rsidRPr="006A04BD" w:rsidRDefault="00CF535A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 The team member that proposes the change and the approvers each must add a new entry to the Revision History</w:t>
      </w:r>
      <w:r w:rsidR="00BF4266">
        <w:rPr>
          <w:lang w:val="en-US"/>
        </w:rPr>
        <w:t xml:space="preserve"> table</w:t>
      </w:r>
      <w:r w:rsidR="00CE561D">
        <w:rPr>
          <w:lang w:val="en-US"/>
        </w:rPr>
        <w:t xml:space="preserve"> with a comment. If necessary they must also add their names to the </w:t>
      </w:r>
      <w:r w:rsidR="00CE561D" w:rsidRPr="008F662D">
        <w:rPr>
          <w:lang w:val="en-US"/>
        </w:rPr>
        <w:t>Authors and Contributors</w:t>
      </w:r>
      <w:r w:rsidR="00CE561D">
        <w:rPr>
          <w:lang w:val="en-US"/>
        </w:rPr>
        <w:t xml:space="preserve"> table</w:t>
      </w:r>
    </w:p>
    <w:p w:rsidR="0037103C" w:rsidRDefault="00C645C3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Edit</w:t>
      </w:r>
    </w:p>
    <w:p w:rsidR="00AE1CC3" w:rsidRPr="008F662D" w:rsidRDefault="00AE1CC3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updating request is to turn the document deprecated</w:t>
      </w:r>
      <w:r w:rsidR="002A0595">
        <w:rPr>
          <w:lang w:val="en-US"/>
        </w:rPr>
        <w:t>, execute the</w:t>
      </w:r>
      <w:r>
        <w:rPr>
          <w:lang w:val="en-US"/>
        </w:rPr>
        <w:t xml:space="preserve"> step 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</w:t>
      </w:r>
      <w:r>
        <w:rPr>
          <w:lang w:val="en-US"/>
        </w:rPr>
        <w:t>”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adds to the Revision History table</w:t>
      </w:r>
    </w:p>
    <w:p w:rsidR="00C645C3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Each collaborator commit</w:t>
      </w:r>
      <w:r w:rsidR="00AE1CC3">
        <w:rPr>
          <w:lang w:val="en-US"/>
        </w:rPr>
        <w:t>s</w:t>
      </w:r>
      <w:r>
        <w:rPr>
          <w:lang w:val="en-US"/>
        </w:rPr>
        <w:t xml:space="preserve"> the changes that he made</w:t>
      </w:r>
    </w:p>
    <w:p w:rsidR="003D4A89" w:rsidRPr="003D4A89" w:rsidRDefault="003D4A89" w:rsidP="003D4A89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B91898" w:rsidRDefault="00B91898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B91898" w:rsidRPr="00C83240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D63FC3">
        <w:rPr>
          <w:lang w:val="en-US"/>
        </w:rPr>
        <w:t>vision” with respective comment</w:t>
      </w:r>
    </w:p>
    <w:p w:rsidR="00B91898" w:rsidRPr="00C83240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D63FC3">
        <w:rPr>
          <w:lang w:val="en-US"/>
        </w:rPr>
        <w:t xml:space="preserve"> Revision”</w:t>
      </w:r>
    </w:p>
    <w:p w:rsidR="00B91898" w:rsidRPr="009D6409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 VX.Y</w:t>
      </w:r>
      <w:r w:rsidR="00D63FC3">
        <w:rPr>
          <w:lang w:val="en-US"/>
        </w:rPr>
        <w:t>+1</w:t>
      </w:r>
    </w:p>
    <w:p w:rsidR="00B91898" w:rsidRPr="00C645C3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CC4BBF">
        <w:rPr>
          <w:lang w:val="en-US"/>
        </w:rPr>
        <w:t xml:space="preserve"> document with</w:t>
      </w:r>
      <w:r>
        <w:rPr>
          <w:lang w:val="en-US"/>
        </w:rPr>
        <w:t xml:space="preserve"> current </w:t>
      </w:r>
      <w:r w:rsidR="00D63FC3">
        <w:rPr>
          <w:lang w:val="en-US"/>
        </w:rPr>
        <w:t>state comment to the SVN folder</w:t>
      </w:r>
    </w:p>
    <w:p w:rsidR="00B91898" w:rsidRPr="006A04BD" w:rsidRDefault="00C645C3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</w:t>
      </w:r>
      <w:r w:rsidR="00D63FC3">
        <w:rPr>
          <w:lang w:val="en-US"/>
        </w:rPr>
        <w:t>ures</w:t>
      </w:r>
    </w:p>
    <w:p w:rsidR="00B91898" w:rsidRDefault="00B91898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B91898" w:rsidRPr="009D6409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or the document to be reviewed </w:t>
      </w:r>
      <w:r w:rsidR="00D63FC3">
        <w:rPr>
          <w:lang w:val="en-US"/>
        </w:rPr>
        <w:t>it must be reviewed by a person:</w:t>
      </w:r>
    </w:p>
    <w:p w:rsidR="00B91898" w:rsidRPr="009D6409" w:rsidRDefault="00B91898" w:rsidP="006A04B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D63FC3">
        <w:rPr>
          <w:lang w:val="en-US"/>
        </w:rPr>
        <w:t>:</w:t>
      </w:r>
    </w:p>
    <w:p w:rsidR="00B01A79" w:rsidRDefault="00B01A79" w:rsidP="00B01A79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022E3C" w:rsidRPr="00022E3C" w:rsidRDefault="00022E3C" w:rsidP="00022E3C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91898" w:rsidRDefault="00B91898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022E3C" w:rsidRPr="00022E3C" w:rsidRDefault="00022E3C" w:rsidP="00022E3C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B91898" w:rsidRDefault="00B91898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Default="00B91898" w:rsidP="006A04BD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In order for a reviser to be valid he can´t be the team member that</w:t>
      </w:r>
      <w:r w:rsidR="00D63FC3">
        <w:rPr>
          <w:lang w:val="en-US"/>
        </w:rPr>
        <w:t xml:space="preserve"> originated the document update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add a commen</w:t>
      </w:r>
      <w:r w:rsidR="00D63FC3">
        <w:rPr>
          <w:lang w:val="en-US"/>
        </w:rPr>
        <w:t>t to the Revision History table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6A04BD" w:rsidRPr="004A6322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ion doesn’t lead to updating the version number  </w:t>
      </w:r>
    </w:p>
    <w:p w:rsidR="006A04BD" w:rsidRDefault="006A04BD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viewed</w:t>
      </w:r>
      <w:r w:rsidR="000B137D">
        <w:rPr>
          <w:b/>
          <w:lang w:val="en-US"/>
        </w:rPr>
        <w:t xml:space="preserve"> 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 notify the document owner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owner and authors must view the results of the revision and taking them in</w:t>
      </w:r>
      <w:r w:rsidR="00FF5587">
        <w:rPr>
          <w:lang w:val="en-US"/>
        </w:rPr>
        <w:t>to</w:t>
      </w:r>
      <w:r w:rsidR="00D63FC3">
        <w:rPr>
          <w:lang w:val="en-US"/>
        </w:rPr>
        <w:t xml:space="preserve"> account edit the document</w:t>
      </w:r>
    </w:p>
    <w:p w:rsidR="000B137D" w:rsidRDefault="000B137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 to edit</w:t>
      </w:r>
      <w:r w:rsidR="00022E3C">
        <w:rPr>
          <w:lang w:val="en-US"/>
        </w:rPr>
        <w:t xml:space="preserve">ing </w:t>
      </w:r>
      <w:r>
        <w:rPr>
          <w:lang w:val="en-US"/>
        </w:rPr>
        <w:t>the document:</w:t>
      </w:r>
    </w:p>
    <w:p w:rsidR="006A04BD" w:rsidRPr="006A04BD" w:rsidRDefault="00022E3C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>
        <w:rPr>
          <w:lang w:val="en-US"/>
        </w:rPr>
        <w:t xml:space="preserve">he document is altered following the revision the authors must 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6A04BD" w:rsidRPr="000B137D" w:rsidRDefault="006A04B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0B137D">
        <w:rPr>
          <w:lang w:val="en-US"/>
        </w:rPr>
        <w:t>“</w:t>
      </w:r>
      <w:r>
        <w:rPr>
          <w:lang w:val="en-US"/>
        </w:rPr>
        <w:t>Draft</w:t>
      </w:r>
      <w:r w:rsidR="000B137D">
        <w:rPr>
          <w:lang w:val="en-US"/>
        </w:rPr>
        <w:t>”</w:t>
      </w:r>
    </w:p>
    <w:p w:rsidR="000B137D" w:rsidRPr="000B137D" w:rsidRDefault="000B137D" w:rsidP="000B137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results of the revision don’t lead to edit the document: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Approval”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022E3C">
        <w:rPr>
          <w:lang w:val="en-US"/>
        </w:rPr>
        <w:t xml:space="preserve"> document with</w:t>
      </w:r>
      <w:r>
        <w:rPr>
          <w:lang w:val="en-US"/>
        </w:rPr>
        <w:t xml:space="preserve"> current state comment to the SVN folder</w:t>
      </w:r>
    </w:p>
    <w:p w:rsidR="000B137D" w:rsidRPr="00621082" w:rsidRDefault="000B137D" w:rsidP="00022E3C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D63FC3" w:rsidRDefault="006A04BD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</w:t>
      </w:r>
      <w:r w:rsidR="003D4A89">
        <w:rPr>
          <w:b/>
          <w:lang w:val="en-US"/>
        </w:rPr>
        <w:t>f document is ready for</w:t>
      </w:r>
      <w:r w:rsidR="000B137D">
        <w:rPr>
          <w:b/>
          <w:lang w:val="en-US"/>
        </w:rPr>
        <w:t xml:space="preserve"> approval</w:t>
      </w:r>
    </w:p>
    <w:p w:rsidR="00B01A79" w:rsidRPr="00022E3C" w:rsidRDefault="00D63FC3" w:rsidP="00022E3C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 w:rsidRPr="004A6322">
        <w:rPr>
          <w:lang w:val="en-US"/>
        </w:rPr>
        <w:t>he owner</w:t>
      </w:r>
      <w:r>
        <w:rPr>
          <w:lang w:val="en-US"/>
        </w:rPr>
        <w:t xml:space="preserve"> must n</w:t>
      </w:r>
      <w:r w:rsidR="006A04BD" w:rsidRPr="00D63FC3">
        <w:rPr>
          <w:lang w:val="en-US"/>
        </w:rPr>
        <w:t>otify the team for document approval. The method used to get the approval can be by speaking with the approv</w:t>
      </w:r>
      <w:r>
        <w:rPr>
          <w:lang w:val="en-US"/>
        </w:rPr>
        <w:t>ers or using the Facebook group</w:t>
      </w:r>
    </w:p>
    <w:p w:rsidR="0037103C" w:rsidRPr="008F662D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</w:t>
      </w:r>
      <w:r w:rsidR="00D63FC3">
        <w:rPr>
          <w:lang w:val="en-US"/>
        </w:rPr>
        <w:t>roved by, at least, two people:</w:t>
      </w:r>
    </w:p>
    <w:p w:rsidR="0037103C" w:rsidRDefault="0037103C" w:rsidP="006A04BD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AE1CC3" w:rsidRDefault="00AE1CC3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Pr="00B01A79" w:rsidRDefault="00B01A79" w:rsidP="00B01A79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Librarian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AE1CC3" w:rsidRPr="00CE561D" w:rsidRDefault="0037103C" w:rsidP="006A04B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 w:rsidRPr="00AE1CC3">
        <w:rPr>
          <w:lang w:val="en-US"/>
        </w:rPr>
        <w:t>In order for a</w:t>
      </w:r>
      <w:r w:rsidR="00B01A79">
        <w:rPr>
          <w:lang w:val="en-US"/>
        </w:rPr>
        <w:t>n</w:t>
      </w:r>
      <w:r w:rsidRPr="00AE1CC3">
        <w:rPr>
          <w:lang w:val="en-US"/>
        </w:rPr>
        <w:t xml:space="preserve"> approver to be valid he </w:t>
      </w:r>
      <w:r w:rsidR="00AE1CC3">
        <w:rPr>
          <w:lang w:val="en-US"/>
        </w:rPr>
        <w:t xml:space="preserve">can´t be the </w:t>
      </w:r>
      <w:r w:rsidR="00B91898">
        <w:rPr>
          <w:lang w:val="en-US"/>
        </w:rPr>
        <w:t xml:space="preserve">reviser or </w:t>
      </w:r>
      <w:r w:rsidR="00AE1CC3">
        <w:rPr>
          <w:lang w:val="en-US"/>
        </w:rPr>
        <w:t>team member that originated the document update</w:t>
      </w:r>
    </w:p>
    <w:p w:rsidR="00C645C3" w:rsidRPr="006A04BD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AE1CC3">
        <w:rPr>
          <w:lang w:val="en-US"/>
        </w:rPr>
        <w:t>Each approver must add a comment to the Revision History table</w:t>
      </w:r>
    </w:p>
    <w:p w:rsidR="00D63FC3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If document is approved</w:t>
      </w:r>
    </w:p>
    <w:p w:rsidR="0037103C" w:rsidRPr="008F662D" w:rsidRDefault="00D63FC3" w:rsidP="00D63FC3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owner must: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document Version to </w:t>
      </w:r>
      <w:r w:rsidR="00AE1CC3">
        <w:rPr>
          <w:lang w:val="en-US"/>
        </w:rPr>
        <w:t>X+</w:t>
      </w:r>
      <w:r>
        <w:rPr>
          <w:lang w:val="en-US"/>
        </w:rPr>
        <w:t xml:space="preserve">1.0 and the Sate to </w:t>
      </w:r>
      <w:r w:rsidR="005A54B1">
        <w:rPr>
          <w:lang w:val="en-US"/>
        </w:rPr>
        <w:t>“</w:t>
      </w:r>
      <w:r>
        <w:rPr>
          <w:lang w:val="en-US"/>
        </w:rPr>
        <w:t>Baselin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baselined comment</w:t>
      </w:r>
      <w:r>
        <w:rPr>
          <w:lang w:val="en-US"/>
        </w:rPr>
        <w:t xml:space="preserve"> 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the document proprieties changing the State to</w:t>
      </w:r>
      <w:r w:rsidR="005A54B1">
        <w:rPr>
          <w:lang w:val="en-US"/>
        </w:rPr>
        <w:t>”</w:t>
      </w:r>
      <w:r>
        <w:rPr>
          <w:lang w:val="en-US"/>
        </w:rPr>
        <w:t xml:space="preserve"> Baselined</w:t>
      </w:r>
      <w:r w:rsidR="005A54B1">
        <w:rPr>
          <w:lang w:val="en-US"/>
        </w:rPr>
        <w:t>”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C645C3" w:rsidRPr="006A04BD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r w:rsidR="00AE1CC3">
        <w:rPr>
          <w:lang w:val="en-US"/>
        </w:rPr>
        <w:t xml:space="preserve">document </w:t>
      </w:r>
      <w:r>
        <w:rPr>
          <w:lang w:val="en-US"/>
        </w:rPr>
        <w:t>to the SVN folder</w:t>
      </w:r>
    </w:p>
    <w:p w:rsidR="00D63FC3" w:rsidRDefault="00AE1CC3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 xml:space="preserve">If document is </w:t>
      </w:r>
      <w:r w:rsidR="00D63FC3">
        <w:rPr>
          <w:b/>
          <w:lang w:val="en-US"/>
        </w:rPr>
        <w:t>deprecated</w:t>
      </w:r>
    </w:p>
    <w:p w:rsidR="00AE1CC3" w:rsidRPr="00D63FC3" w:rsidRDefault="00D63FC3" w:rsidP="00D63FC3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D63FC3">
        <w:rPr>
          <w:lang w:val="en-US"/>
        </w:rPr>
        <w:t>T</w:t>
      </w:r>
      <w:r w:rsidR="00AE1CC3" w:rsidRPr="00D63FC3">
        <w:rPr>
          <w:lang w:val="en-US"/>
        </w:rPr>
        <w:t>he owner must: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S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comment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881DAE" w:rsidRPr="006A04BD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Commits the document to the SVN folder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3" w:name="_Toc350591698"/>
      <w:r>
        <w:rPr>
          <w:lang w:val="en-US"/>
        </w:rPr>
        <w:t>Tools</w:t>
      </w:r>
      <w:bookmarkEnd w:id="13"/>
    </w:p>
    <w:p w:rsidR="00B91898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documents will be created using Microsoft Office and saved in the Docs file in the team SVN repository.</w:t>
      </w:r>
      <w:r w:rsidR="00B91898">
        <w:rPr>
          <w:lang w:val="en-US"/>
        </w:rPr>
        <w:t xml:space="preserve"> </w:t>
      </w:r>
    </w:p>
    <w:p w:rsidR="00BE20D4" w:rsidRDefault="00B91898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Facebook </w:t>
      </w:r>
      <w:r w:rsidR="006A04BD">
        <w:rPr>
          <w:lang w:val="en-US"/>
        </w:rPr>
        <w:t xml:space="preserve">will also </w:t>
      </w:r>
      <w:r>
        <w:rPr>
          <w:lang w:val="en-US"/>
        </w:rPr>
        <w:t>be used for logging comments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4" w:name="_Toc350591699"/>
      <w:r>
        <w:rPr>
          <w:lang w:val="en-US"/>
        </w:rPr>
        <w:t>Related Processes</w:t>
      </w:r>
      <w:bookmarkEnd w:id="14"/>
    </w:p>
    <w:p w:rsidR="00BE20D4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re are none existing </w:t>
      </w:r>
      <w:r w:rsidR="006A04BD">
        <w:rPr>
          <w:lang w:val="en-US"/>
        </w:rPr>
        <w:t xml:space="preserve">related </w:t>
      </w:r>
      <w:r>
        <w:rPr>
          <w:lang w:val="en-US"/>
        </w:rPr>
        <w:t>processes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5" w:name="_Toc350591700"/>
      <w:r>
        <w:rPr>
          <w:lang w:val="en-US"/>
        </w:rPr>
        <w:lastRenderedPageBreak/>
        <w:t>Measures</w:t>
      </w:r>
      <w:bookmarkEnd w:id="15"/>
    </w:p>
    <w:p w:rsidR="00826DB7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measures to take into account as far as documents are: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baselined documents</w:t>
      </w:r>
    </w:p>
    <w:p w:rsid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draft documents</w:t>
      </w:r>
    </w:p>
    <w:p w:rsidR="006A04BD" w:rsidRDefault="006A04BD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The number of document waiting to be reviewed </w:t>
      </w:r>
    </w:p>
    <w:p w:rsidR="00022E3C" w:rsidRPr="005C6CB5" w:rsidRDefault="00022E3C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The number of documents waiting for approval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deprecated documents   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global change rate (Number of changes / number of baselined documents)</w:t>
      </w:r>
    </w:p>
    <w:p w:rsidR="005C6CB5" w:rsidRPr="00895D61" w:rsidRDefault="00C645C3" w:rsidP="006A04BD">
      <w:pPr>
        <w:spacing w:line="360" w:lineRule="auto"/>
        <w:rPr>
          <w:lang w:val="en-US"/>
        </w:rPr>
      </w:pPr>
      <w:r>
        <w:rPr>
          <w:lang w:val="en-US"/>
        </w:rPr>
        <w:t>These measures are identified in “Documents Me</w:t>
      </w:r>
      <w:r w:rsidR="006A04BD">
        <w:rPr>
          <w:lang w:val="en-US"/>
        </w:rPr>
        <w:t>asu</w:t>
      </w:r>
      <w:r>
        <w:rPr>
          <w:lang w:val="en-US"/>
        </w:rPr>
        <w:t>res”.</w:t>
      </w:r>
    </w:p>
    <w:sectPr w:rsidR="005C6CB5" w:rsidRPr="00895D61" w:rsidSect="006F3F7C">
      <w:footerReference w:type="first" r:id="rId16"/>
      <w:pgSz w:w="11906" w:h="16838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53DB" w:rsidRDefault="003253DB" w:rsidP="00042081">
      <w:pPr>
        <w:spacing w:after="0" w:line="240" w:lineRule="auto"/>
      </w:pPr>
      <w:r>
        <w:separator/>
      </w:r>
    </w:p>
  </w:endnote>
  <w:endnote w:type="continuationSeparator" w:id="0">
    <w:p w:rsidR="003253DB" w:rsidRDefault="003253DB" w:rsidP="00042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53EC" w:rsidRDefault="00906D0A">
    <w:pPr>
      <w:pStyle w:val="Footer"/>
    </w:pPr>
    <w:r>
      <w:t>Projeto Soft</w:t>
    </w:r>
    <w:r w:rsidR="009553EC">
      <w:t>ware 2013</w:t>
    </w:r>
  </w:p>
  <w:p w:rsidR="00042081" w:rsidRDefault="003253DB">
    <w:pPr>
      <w:pStyle w:val="Footer"/>
    </w:pPr>
    <w:sdt>
      <w:sdtPr>
        <w:alias w:val="Título"/>
        <w:id w:val="181863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042081">
      <w:tab/>
    </w:r>
    <w:r w:rsidR="00042081"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3F7C" w:rsidRDefault="006F3F7C" w:rsidP="006F3F7C">
    <w:pPr>
      <w:pStyle w:val="Footer"/>
    </w:pPr>
    <w:r>
      <w:t>Projeto Software 2013</w:t>
    </w:r>
    <w:r>
      <w:tab/>
    </w:r>
    <w:r>
      <w:tab/>
    </w:r>
  </w:p>
  <w:p w:rsidR="00895D61" w:rsidRDefault="003253DB" w:rsidP="00705D20">
    <w:pPr>
      <w:pStyle w:val="Footer"/>
      <w:tabs>
        <w:tab w:val="clear" w:pos="4252"/>
      </w:tabs>
    </w:pPr>
    <w:sdt>
      <w:sdtPr>
        <w:alias w:val="Título"/>
        <w:id w:val="181863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D20" w:rsidRDefault="00705D20">
    <w:pPr>
      <w:pStyle w:val="Footer"/>
    </w:pPr>
    <w:r>
      <w:t>Projeto Software 2013</w:t>
    </w:r>
  </w:p>
  <w:p w:rsidR="00705D20" w:rsidRDefault="003253DB">
    <w:pPr>
      <w:pStyle w:val="Footer"/>
    </w:pPr>
    <w:sdt>
      <w:sdtPr>
        <w:alias w:val="Título"/>
        <w:id w:val="529007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  <w:r w:rsidR="00705D20">
      <w:tab/>
    </w:r>
    <w:r w:rsidR="000D3F92">
      <w:fldChar w:fldCharType="begin"/>
    </w:r>
    <w:r w:rsidR="00543B4F">
      <w:instrText xml:space="preserve"> PAGE   \* MERGEFORMAT </w:instrText>
    </w:r>
    <w:r w:rsidR="000D3F92">
      <w:fldChar w:fldCharType="separate"/>
    </w:r>
    <w:r w:rsidR="00294043">
      <w:rPr>
        <w:noProof/>
      </w:rPr>
      <w:t>iii</w:t>
    </w:r>
    <w:r w:rsidR="000D3F92"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D20" w:rsidRDefault="00705D20" w:rsidP="006F3F7C">
    <w:pPr>
      <w:pStyle w:val="Footer"/>
    </w:pPr>
    <w:r>
      <w:t>Projeto Software 2013</w:t>
    </w:r>
    <w:r>
      <w:tab/>
    </w:r>
    <w:r>
      <w:tab/>
    </w:r>
  </w:p>
  <w:p w:rsidR="00705D20" w:rsidRDefault="003253DB" w:rsidP="00705D20">
    <w:pPr>
      <w:pStyle w:val="Footer"/>
      <w:tabs>
        <w:tab w:val="clear" w:pos="4252"/>
      </w:tabs>
    </w:pPr>
    <w:sdt>
      <w:sdtPr>
        <w:alias w:val="Título"/>
        <w:id w:val="529008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  <w:r w:rsidR="000D3F92">
      <w:fldChar w:fldCharType="begin"/>
    </w:r>
    <w:r w:rsidR="00543B4F">
      <w:instrText xml:space="preserve"> PAGE   \* MERGEFORMAT </w:instrText>
    </w:r>
    <w:r w:rsidR="000D3F92">
      <w:fldChar w:fldCharType="separate"/>
    </w:r>
    <w:r w:rsidR="00294043">
      <w:rPr>
        <w:noProof/>
      </w:rPr>
      <w:t>1</w:t>
    </w:r>
    <w:r w:rsidR="000D3F92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53DB" w:rsidRDefault="003253DB" w:rsidP="00042081">
      <w:pPr>
        <w:spacing w:after="0" w:line="240" w:lineRule="auto"/>
      </w:pPr>
      <w:r>
        <w:separator/>
      </w:r>
    </w:p>
  </w:footnote>
  <w:footnote w:type="continuationSeparator" w:id="0">
    <w:p w:rsidR="003253DB" w:rsidRDefault="003253DB" w:rsidP="00042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081" w:rsidRPr="00BB7B52" w:rsidRDefault="009553EC">
    <w:pPr>
      <w:pStyle w:val="Header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5239</wp:posOffset>
          </wp:positionH>
          <wp:positionV relativeFrom="paragraph">
            <wp:posOffset>-227303</wp:posOffset>
          </wp:positionV>
          <wp:extent cx="1323975" cy="596874"/>
          <wp:effectExtent l="19050" t="0" r="9525" b="0"/>
          <wp:wrapNone/>
          <wp:docPr id="5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5968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B7B52">
      <w:rPr>
        <w:lang w:val="en-US"/>
      </w:rPr>
      <w:tab/>
    </w:r>
    <w:r w:rsidRPr="00BB7B52">
      <w:rPr>
        <w:lang w:val="en-US"/>
      </w:rPr>
      <w:tab/>
    </w:r>
    <w:r w:rsidR="00895D61" w:rsidRPr="00BB7B52">
      <w:rPr>
        <w:lang w:val="en-US"/>
      </w:rPr>
      <w:t>Owner</w:t>
    </w:r>
    <w:r w:rsidRPr="00BB7B52">
      <w:rPr>
        <w:lang w:val="en-US"/>
      </w:rPr>
      <w:t xml:space="preserve">: </w:t>
    </w:r>
    <w:sdt>
      <w:sdtPr>
        <w:rPr>
          <w:lang w:val="en-US"/>
        </w:rPr>
        <w:alias w:val="Autor"/>
        <w:id w:val="1818630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630B1" w:rsidRPr="00BB7B52">
          <w:rPr>
            <w:lang w:val="en-US"/>
          </w:rPr>
          <w:t>Carla Machado</w:t>
        </w:r>
      </w:sdtContent>
    </w:sdt>
  </w:p>
  <w:p w:rsidR="009553EC" w:rsidRPr="00BB7B52" w:rsidRDefault="009553EC">
    <w:pPr>
      <w:pStyle w:val="Header"/>
      <w:rPr>
        <w:lang w:val="en-US"/>
      </w:rPr>
    </w:pPr>
    <w:r w:rsidRPr="00BB7B52">
      <w:rPr>
        <w:lang w:val="en-US"/>
      </w:rPr>
      <w:tab/>
    </w:r>
    <w:r w:rsidRPr="00BB7B52">
      <w:rPr>
        <w:lang w:val="en-US"/>
      </w:rPr>
      <w:tab/>
    </w:r>
    <w:sdt>
      <w:sdtPr>
        <w:rPr>
          <w:lang w:val="en-US"/>
        </w:rPr>
        <w:alias w:val="Comentários"/>
        <w:id w:val="5514762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r w:rsidR="00D8114F" w:rsidRPr="00D04B31">
          <w:rPr>
            <w:lang w:val="en-US"/>
          </w:rPr>
          <w:t>V1.1</w:t>
        </w:r>
      </w:sdtContent>
    </w:sdt>
    <w:r w:rsidRPr="00BB7B52">
      <w:rPr>
        <w:lang w:val="en-US"/>
      </w:rPr>
      <w:t xml:space="preserve"> </w:t>
    </w:r>
    <w:sdt>
      <w:sdtPr>
        <w:rPr>
          <w:lang w:val="en-US"/>
        </w:rPr>
        <w:alias w:val="Estado"/>
        <w:id w:val="1818631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r w:rsidR="00D04B31" w:rsidRPr="00D04B31">
          <w:rPr>
            <w:lang w:val="en-US"/>
          </w:rPr>
          <w:t>Ready for Approval</w:t>
        </w:r>
      </w:sdtContent>
    </w:sdt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6D0A" w:rsidRPr="00D04B31" w:rsidRDefault="00906D0A" w:rsidP="00906D0A">
    <w:pPr>
      <w:pStyle w:val="Header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81915</wp:posOffset>
          </wp:positionH>
          <wp:positionV relativeFrom="paragraph">
            <wp:posOffset>-201930</wp:posOffset>
          </wp:positionV>
          <wp:extent cx="1323975" cy="600075"/>
          <wp:effectExtent l="19050" t="0" r="9525" b="0"/>
          <wp:wrapNone/>
          <wp:docPr id="6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6000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04B31">
      <w:rPr>
        <w:lang w:val="en-US"/>
      </w:rPr>
      <w:tab/>
    </w:r>
    <w:r w:rsidRPr="00D04B31">
      <w:rPr>
        <w:lang w:val="en-US"/>
      </w:rPr>
      <w:tab/>
    </w:r>
    <w:r w:rsidR="004630B1" w:rsidRPr="00D04B31">
      <w:rPr>
        <w:lang w:val="en-US"/>
      </w:rPr>
      <w:t>Owner</w:t>
    </w:r>
    <w:r w:rsidRPr="00D04B31">
      <w:rPr>
        <w:lang w:val="en-US"/>
      </w:rPr>
      <w:t xml:space="preserve">: </w:t>
    </w:r>
    <w:sdt>
      <w:sdtPr>
        <w:rPr>
          <w:lang w:val="en-US"/>
        </w:rPr>
        <w:alias w:val="Autor"/>
        <w:id w:val="1818633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630B1" w:rsidRPr="00D04B31">
          <w:rPr>
            <w:lang w:val="en-US"/>
          </w:rPr>
          <w:t>Carla Machado</w:t>
        </w:r>
      </w:sdtContent>
    </w:sdt>
  </w:p>
  <w:p w:rsidR="00906D0A" w:rsidRPr="00D04B31" w:rsidRDefault="00906D0A" w:rsidP="00906D0A">
    <w:pPr>
      <w:pStyle w:val="Header"/>
      <w:rPr>
        <w:lang w:val="en-US"/>
      </w:rPr>
    </w:pPr>
    <w:r w:rsidRPr="00D04B31">
      <w:rPr>
        <w:lang w:val="en-US"/>
      </w:rPr>
      <w:tab/>
    </w:r>
    <w:r w:rsidRPr="00D04B31">
      <w:rPr>
        <w:lang w:val="en-US"/>
      </w:rPr>
      <w:tab/>
    </w:r>
    <w:sdt>
      <w:sdtPr>
        <w:rPr>
          <w:lang w:val="en-US"/>
        </w:rPr>
        <w:alias w:val="Comentários"/>
        <w:id w:val="551476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r w:rsidR="00D8114F" w:rsidRPr="00D04B31">
          <w:rPr>
            <w:lang w:val="en-US"/>
          </w:rPr>
          <w:t>V1.1</w:t>
        </w:r>
      </w:sdtContent>
    </w:sdt>
    <w:r w:rsidRPr="00D04B31">
      <w:rPr>
        <w:lang w:val="en-US"/>
      </w:rPr>
      <w:t xml:space="preserve"> </w:t>
    </w:r>
    <w:sdt>
      <w:sdtPr>
        <w:rPr>
          <w:lang w:val="en-US"/>
        </w:rPr>
        <w:alias w:val="Estado"/>
        <w:id w:val="181863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r w:rsidR="00D04B31" w:rsidRPr="00D04B31">
          <w:rPr>
            <w:lang w:val="en-US"/>
          </w:rPr>
          <w:t>Ready for Approval</w:t>
        </w:r>
      </w:sdtContent>
    </w:sdt>
    <w:r w:rsidRPr="00D04B31">
      <w:rPr>
        <w:lang w:val="en-US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0D2FA7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B0F33B4"/>
    <w:multiLevelType w:val="hybridMultilevel"/>
    <w:tmpl w:val="8A346B00"/>
    <w:lvl w:ilvl="0" w:tplc="0816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DFD2B63"/>
    <w:multiLevelType w:val="hybridMultilevel"/>
    <w:tmpl w:val="8528AF12"/>
    <w:lvl w:ilvl="0" w:tplc="0816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4E13B96"/>
    <w:multiLevelType w:val="hybridMultilevel"/>
    <w:tmpl w:val="545EEC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2774CC"/>
    <w:multiLevelType w:val="hybridMultilevel"/>
    <w:tmpl w:val="1BD8719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B94A30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3C25F82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42081"/>
    <w:rsid w:val="00007B52"/>
    <w:rsid w:val="00010ABF"/>
    <w:rsid w:val="00022E3C"/>
    <w:rsid w:val="00042081"/>
    <w:rsid w:val="00043DD5"/>
    <w:rsid w:val="00084EB9"/>
    <w:rsid w:val="00085815"/>
    <w:rsid w:val="000938B4"/>
    <w:rsid w:val="000A0A04"/>
    <w:rsid w:val="000B137D"/>
    <w:rsid w:val="000D3F92"/>
    <w:rsid w:val="000D6462"/>
    <w:rsid w:val="000E5120"/>
    <w:rsid w:val="00145182"/>
    <w:rsid w:val="00192E0D"/>
    <w:rsid w:val="00192F4F"/>
    <w:rsid w:val="001E09A3"/>
    <w:rsid w:val="00224B1E"/>
    <w:rsid w:val="00251D62"/>
    <w:rsid w:val="002633A1"/>
    <w:rsid w:val="0028361F"/>
    <w:rsid w:val="00294043"/>
    <w:rsid w:val="002A0595"/>
    <w:rsid w:val="002C3B45"/>
    <w:rsid w:val="002C5DB9"/>
    <w:rsid w:val="00303684"/>
    <w:rsid w:val="00312502"/>
    <w:rsid w:val="003253DB"/>
    <w:rsid w:val="00325C49"/>
    <w:rsid w:val="00345E81"/>
    <w:rsid w:val="0037103C"/>
    <w:rsid w:val="00383BA7"/>
    <w:rsid w:val="003C02D9"/>
    <w:rsid w:val="003D04BA"/>
    <w:rsid w:val="003D4A89"/>
    <w:rsid w:val="003E20DE"/>
    <w:rsid w:val="003F65B5"/>
    <w:rsid w:val="00412E0F"/>
    <w:rsid w:val="00416C10"/>
    <w:rsid w:val="00425090"/>
    <w:rsid w:val="0042608F"/>
    <w:rsid w:val="004630B1"/>
    <w:rsid w:val="004671D3"/>
    <w:rsid w:val="00486DFE"/>
    <w:rsid w:val="004A6322"/>
    <w:rsid w:val="00543B4F"/>
    <w:rsid w:val="00575E58"/>
    <w:rsid w:val="00587CD4"/>
    <w:rsid w:val="005A4904"/>
    <w:rsid w:val="005A54B1"/>
    <w:rsid w:val="005C6CB5"/>
    <w:rsid w:val="00621082"/>
    <w:rsid w:val="00644F5A"/>
    <w:rsid w:val="006544F2"/>
    <w:rsid w:val="006623B7"/>
    <w:rsid w:val="006A04BD"/>
    <w:rsid w:val="006A33B6"/>
    <w:rsid w:val="006B2E42"/>
    <w:rsid w:val="006F3F7C"/>
    <w:rsid w:val="00703BB6"/>
    <w:rsid w:val="00705116"/>
    <w:rsid w:val="007054AC"/>
    <w:rsid w:val="00705D20"/>
    <w:rsid w:val="0074693F"/>
    <w:rsid w:val="00781597"/>
    <w:rsid w:val="00796F87"/>
    <w:rsid w:val="007E047C"/>
    <w:rsid w:val="00804163"/>
    <w:rsid w:val="00826DB7"/>
    <w:rsid w:val="00842F6F"/>
    <w:rsid w:val="00881DAE"/>
    <w:rsid w:val="008855AB"/>
    <w:rsid w:val="00895D61"/>
    <w:rsid w:val="00897D4D"/>
    <w:rsid w:val="008C61F1"/>
    <w:rsid w:val="008D6BB5"/>
    <w:rsid w:val="008F662D"/>
    <w:rsid w:val="00906D0A"/>
    <w:rsid w:val="00920E89"/>
    <w:rsid w:val="009553EC"/>
    <w:rsid w:val="0098676E"/>
    <w:rsid w:val="009D6409"/>
    <w:rsid w:val="009F5FD2"/>
    <w:rsid w:val="00A16922"/>
    <w:rsid w:val="00A33878"/>
    <w:rsid w:val="00A34B36"/>
    <w:rsid w:val="00A466FE"/>
    <w:rsid w:val="00AD2CCE"/>
    <w:rsid w:val="00AE1CC3"/>
    <w:rsid w:val="00AF4861"/>
    <w:rsid w:val="00B01A79"/>
    <w:rsid w:val="00B528D7"/>
    <w:rsid w:val="00B74E2A"/>
    <w:rsid w:val="00B7770A"/>
    <w:rsid w:val="00B91898"/>
    <w:rsid w:val="00BB7B52"/>
    <w:rsid w:val="00BE20D4"/>
    <w:rsid w:val="00BE290C"/>
    <w:rsid w:val="00BF4266"/>
    <w:rsid w:val="00C645C3"/>
    <w:rsid w:val="00C83240"/>
    <w:rsid w:val="00CC4BBF"/>
    <w:rsid w:val="00CE561D"/>
    <w:rsid w:val="00CF535A"/>
    <w:rsid w:val="00D04B31"/>
    <w:rsid w:val="00D1779C"/>
    <w:rsid w:val="00D21FC3"/>
    <w:rsid w:val="00D34725"/>
    <w:rsid w:val="00D60471"/>
    <w:rsid w:val="00D60B54"/>
    <w:rsid w:val="00D63FC3"/>
    <w:rsid w:val="00D71CFE"/>
    <w:rsid w:val="00D7212B"/>
    <w:rsid w:val="00D8114F"/>
    <w:rsid w:val="00DB7CC3"/>
    <w:rsid w:val="00DE608D"/>
    <w:rsid w:val="00DF1004"/>
    <w:rsid w:val="00E02488"/>
    <w:rsid w:val="00E47306"/>
    <w:rsid w:val="00E70547"/>
    <w:rsid w:val="00E71BE6"/>
    <w:rsid w:val="00E76E2F"/>
    <w:rsid w:val="00E927C6"/>
    <w:rsid w:val="00E9335D"/>
    <w:rsid w:val="00EC277C"/>
    <w:rsid w:val="00F16BD3"/>
    <w:rsid w:val="00F24CA6"/>
    <w:rsid w:val="00F471DC"/>
    <w:rsid w:val="00F53D40"/>
    <w:rsid w:val="00F871A5"/>
    <w:rsid w:val="00F917EC"/>
    <w:rsid w:val="00FB58B2"/>
    <w:rsid w:val="00FF22F2"/>
    <w:rsid w:val="00FF5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FB8BBE3-A7A8-47E4-B77B-3623DF4A63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45E81"/>
  </w:style>
  <w:style w:type="paragraph" w:styleId="Heading1">
    <w:name w:val="heading 1"/>
    <w:basedOn w:val="Normal"/>
    <w:next w:val="Normal"/>
    <w:link w:val="Heading1Char"/>
    <w:uiPriority w:val="9"/>
    <w:qFormat/>
    <w:rsid w:val="00906D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E20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2081"/>
  </w:style>
  <w:style w:type="paragraph" w:styleId="Footer">
    <w:name w:val="footer"/>
    <w:basedOn w:val="Normal"/>
    <w:link w:val="FooterCha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2081"/>
  </w:style>
  <w:style w:type="character" w:styleId="PlaceholderText">
    <w:name w:val="Placeholder Text"/>
    <w:basedOn w:val="DefaultParagraphFont"/>
    <w:uiPriority w:val="99"/>
    <w:semiHidden/>
    <w:rsid w:val="009553E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553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53EC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06D0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906D0A"/>
    <w:rPr>
      <w:rFonts w:eastAsiaTheme="minorEastAsia"/>
    </w:rPr>
  </w:style>
  <w:style w:type="table" w:styleId="TableGrid">
    <w:name w:val="Table Grid"/>
    <w:basedOn w:val="TableNormal"/>
    <w:uiPriority w:val="59"/>
    <w:rsid w:val="00906D0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06D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6D0A"/>
    <w:pPr>
      <w:outlineLvl w:val="9"/>
    </w:pPr>
  </w:style>
  <w:style w:type="paragraph" w:styleId="ListParagraph">
    <w:name w:val="List Paragraph"/>
    <w:basedOn w:val="Normal"/>
    <w:uiPriority w:val="34"/>
    <w:qFormat/>
    <w:rsid w:val="00BE20D4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BE20D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E20D4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BE20D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BE20D4"/>
    <w:pPr>
      <w:spacing w:after="0"/>
    </w:pPr>
  </w:style>
  <w:style w:type="character" w:customStyle="1" w:styleId="Heading2Char">
    <w:name w:val="Heading 2 Char"/>
    <w:basedOn w:val="DefaultParagraphFont"/>
    <w:link w:val="Heading2"/>
    <w:uiPriority w:val="9"/>
    <w:rsid w:val="00BE2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.vsdx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160B4ED-D185-4013-B34E-FAFEE9E1AD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</TotalTime>
  <Pages>13</Pages>
  <Words>2013</Words>
  <Characters>10876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ument Management Process</vt:lpstr>
      <vt:lpstr>Document Management Process</vt:lpstr>
    </vt:vector>
  </TitlesOfParts>
  <Company>PS2Win</Company>
  <LinksUpToDate>false</LinksUpToDate>
  <CharactersWithSpaces>128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Management Process</dc:title>
  <dc:subject>Keep Your Time</dc:subject>
  <dc:creator>Carla Machado</dc:creator>
  <dc:description>V1.1</dc:description>
  <cp:lastModifiedBy>David Silva</cp:lastModifiedBy>
  <cp:revision>38</cp:revision>
  <dcterms:created xsi:type="dcterms:W3CDTF">2013-02-23T11:41:00Z</dcterms:created>
  <dcterms:modified xsi:type="dcterms:W3CDTF">2013-03-09T22:20:00Z</dcterms:modified>
  <cp:contentStatus>Ready for Approval</cp:contentStatus>
</cp:coreProperties>
</file>